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0DFCD8D9"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7B43A9">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0D600736" w:rsidR="00AF43A5" w:rsidRPr="005914EA" w:rsidRDefault="008F0B16" w:rsidP="00921C27">
            <w:pPr>
              <w:rPr>
                <w:b/>
              </w:rPr>
            </w:pPr>
            <w:fldSimple w:instr=" DOCPROPERTY  RevisionNumber  \* MERGEFORMAT ">
              <w:r w:rsidR="007B43A9">
                <w:t>1</w:t>
              </w:r>
            </w:fldSimple>
            <w:r w:rsidR="00423587" w:rsidRPr="005914EA">
              <w:t xml:space="preserve">. </w:t>
            </w:r>
            <w:r w:rsidR="00B20C6B">
              <w:fldChar w:fldCharType="begin"/>
            </w:r>
            <w:r w:rsidR="00B20C6B">
              <w:instrText xml:space="preserve"> DOCPROPERTY  RevisionNumber </w:instrText>
            </w:r>
            <w:r w:rsidR="00B20C6B">
              <w:fldChar w:fldCharType="separate"/>
            </w:r>
            <w:r w:rsidR="007B43A9">
              <w:t>1</w:t>
            </w:r>
            <w:r w:rsidR="00B20C6B">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89DEDE1"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335AE3A3"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7B43A9">
              <w:rPr>
                <w:rFonts w:ascii="Times New Roman" w:hAnsi="Times New Roman" w:cs="Times New Roman"/>
                <w:b/>
                <w:noProof/>
                <w:sz w:val="16"/>
                <w:szCs w:val="16"/>
              </w:rPr>
              <w:t>DesignDoc_MCHA3000.docx</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F24EE4">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247D4ACA" w14:textId="77777777" w:rsidR="007A160C" w:rsidRPr="00F24EE4" w:rsidRDefault="007A160C" w:rsidP="00921C27">
            <w:pPr>
              <w:rPr>
                <w:rFonts w:ascii="Roboto" w:hAnsi="Roboto"/>
                <w:color w:val="E7EDF0"/>
              </w:rPr>
            </w:pPr>
            <w:bookmarkStart w:id="0" w:name="REV"/>
            <w:r w:rsidRPr="00F24EE4">
              <w:rPr>
                <w:rFonts w:ascii="Roboto" w:hAnsi="Roboto"/>
                <w:color w:val="E7EDF0"/>
              </w:rPr>
              <w:t>Rev</w:t>
            </w:r>
            <w:bookmarkEnd w:id="0"/>
            <w:r w:rsidRPr="00F24EE4">
              <w:rPr>
                <w:rFonts w:ascii="Roboto" w:hAnsi="Roboto"/>
                <w:color w:val="E7EDF0"/>
              </w:rPr>
              <w:t xml:space="preserve"> </w:t>
            </w:r>
            <w:bookmarkStart w:id="1" w:name="NO"/>
            <w:r w:rsidRPr="00F24EE4">
              <w:rPr>
                <w:rFonts w:ascii="Roboto" w:hAnsi="Roboto"/>
                <w:color w:val="E7EDF0"/>
              </w:rPr>
              <w:t>No</w:t>
            </w:r>
            <w:bookmarkEnd w:id="1"/>
            <w:r w:rsidRPr="00F24EE4">
              <w:rPr>
                <w:rFonts w:ascii="Roboto" w:hAnsi="Roboto"/>
                <w:color w:val="E7EDF0"/>
              </w:rPr>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5AAE92B" w14:textId="77777777" w:rsidR="007A160C" w:rsidRPr="00F24EE4" w:rsidRDefault="007A160C" w:rsidP="00921C27">
            <w:pPr>
              <w:rPr>
                <w:rFonts w:ascii="Roboto" w:hAnsi="Roboto"/>
                <w:color w:val="E7EDF0"/>
              </w:rPr>
            </w:pPr>
            <w:r w:rsidRPr="00F24EE4">
              <w:rPr>
                <w:rFonts w:ascii="Roboto" w:hAnsi="Roboto"/>
                <w:color w:val="E7EDF0"/>
              </w:rPr>
              <w:t>Change Details</w:t>
            </w:r>
          </w:p>
        </w:tc>
      </w:tr>
      <w:tr w:rsidR="007A160C" w:rsidRPr="005914EA" w14:paraId="38A699AD" w14:textId="77777777" w:rsidTr="00F24EE4">
        <w:trPr>
          <w:cantSplit/>
        </w:trPr>
        <w:tc>
          <w:tcPr>
            <w:tcW w:w="2324" w:type="dxa"/>
            <w:shd w:val="clear" w:color="auto" w:fill="E7EDF0"/>
          </w:tcPr>
          <w:p w14:paraId="393BD0CD" w14:textId="77777777" w:rsidR="007A160C" w:rsidRPr="00F24EE4" w:rsidRDefault="001502F8" w:rsidP="00921C27">
            <w:pPr>
              <w:rPr>
                <w:rFonts w:ascii="Roboto" w:hAnsi="Roboto"/>
                <w:color w:val="3E6F89"/>
              </w:rPr>
            </w:pPr>
            <w:r w:rsidRPr="00F24EE4">
              <w:rPr>
                <w:rFonts w:ascii="Roboto" w:hAnsi="Roboto"/>
                <w:color w:val="3E6F89"/>
              </w:rPr>
              <w:t>1.0</w:t>
            </w:r>
          </w:p>
        </w:tc>
        <w:tc>
          <w:tcPr>
            <w:tcW w:w="6912" w:type="dxa"/>
            <w:shd w:val="clear" w:color="auto" w:fill="E7EDF0"/>
          </w:tcPr>
          <w:p w14:paraId="46C6187F" w14:textId="77777777" w:rsidR="007A160C" w:rsidRPr="00F24EE4" w:rsidRDefault="007A160C" w:rsidP="00921C27">
            <w:pPr>
              <w:rPr>
                <w:rFonts w:ascii="Roboto" w:hAnsi="Roboto"/>
                <w:color w:val="3E6F89"/>
              </w:rPr>
            </w:pPr>
            <w:r w:rsidRPr="00F24EE4">
              <w:rPr>
                <w:rFonts w:ascii="Roboto" w:hAnsi="Roboto"/>
                <w:color w:val="3E6F89"/>
              </w:rPr>
              <w:t>Initial Issue</w:t>
            </w:r>
          </w:p>
        </w:tc>
      </w:tr>
      <w:tr w:rsidR="007A160C" w:rsidRPr="005914EA" w14:paraId="2D964CAC" w14:textId="77777777" w:rsidTr="00F24EE4">
        <w:trPr>
          <w:cantSplit/>
        </w:trPr>
        <w:tc>
          <w:tcPr>
            <w:tcW w:w="2324" w:type="dxa"/>
            <w:shd w:val="clear" w:color="auto" w:fill="E7EDF0"/>
          </w:tcPr>
          <w:p w14:paraId="6A625E02" w14:textId="77777777" w:rsidR="007A160C" w:rsidRPr="00F24EE4" w:rsidRDefault="007A160C" w:rsidP="00921C27">
            <w:pPr>
              <w:rPr>
                <w:rFonts w:ascii="Roboto" w:hAnsi="Roboto"/>
                <w:color w:val="3E6F89"/>
              </w:rPr>
            </w:pPr>
          </w:p>
        </w:tc>
        <w:tc>
          <w:tcPr>
            <w:tcW w:w="6912" w:type="dxa"/>
            <w:shd w:val="clear" w:color="auto" w:fill="E7EDF0"/>
          </w:tcPr>
          <w:p w14:paraId="5ABD5C99" w14:textId="77777777" w:rsidR="007A160C" w:rsidRPr="00F24EE4" w:rsidRDefault="007A160C" w:rsidP="00921C27">
            <w:pPr>
              <w:rPr>
                <w:rFonts w:ascii="Roboto" w:hAnsi="Roboto"/>
                <w:color w:val="3E6F89"/>
              </w:rPr>
            </w:pPr>
          </w:p>
        </w:tc>
      </w:tr>
      <w:tr w:rsidR="007A160C" w:rsidRPr="005914EA" w14:paraId="5BC23131" w14:textId="77777777" w:rsidTr="00F24EE4">
        <w:trPr>
          <w:cantSplit/>
        </w:trPr>
        <w:tc>
          <w:tcPr>
            <w:tcW w:w="2324" w:type="dxa"/>
            <w:shd w:val="clear" w:color="auto" w:fill="E7EDF0"/>
          </w:tcPr>
          <w:p w14:paraId="7A083C52" w14:textId="77777777" w:rsidR="007A160C" w:rsidRPr="00F24EE4" w:rsidRDefault="007A160C" w:rsidP="00921C27">
            <w:pPr>
              <w:rPr>
                <w:rFonts w:ascii="Roboto" w:hAnsi="Roboto"/>
                <w:color w:val="3E6F89"/>
              </w:rPr>
            </w:pPr>
          </w:p>
        </w:tc>
        <w:tc>
          <w:tcPr>
            <w:tcW w:w="6912" w:type="dxa"/>
            <w:shd w:val="clear" w:color="auto" w:fill="E7EDF0"/>
          </w:tcPr>
          <w:p w14:paraId="28FF0DD3" w14:textId="77777777" w:rsidR="007A160C" w:rsidRPr="00F24EE4" w:rsidRDefault="007A160C" w:rsidP="00921C27">
            <w:pPr>
              <w:rPr>
                <w:rFonts w:ascii="Roboto" w:hAnsi="Roboto"/>
                <w:color w:val="3E6F89"/>
              </w:rPr>
            </w:pPr>
          </w:p>
        </w:tc>
      </w:tr>
      <w:tr w:rsidR="007A160C" w:rsidRPr="005914EA" w14:paraId="7D4B623F" w14:textId="77777777" w:rsidTr="00F24EE4">
        <w:trPr>
          <w:cantSplit/>
        </w:trPr>
        <w:tc>
          <w:tcPr>
            <w:tcW w:w="2324" w:type="dxa"/>
            <w:shd w:val="clear" w:color="auto" w:fill="E7EDF0"/>
          </w:tcPr>
          <w:p w14:paraId="43E600F6" w14:textId="77777777" w:rsidR="007A160C" w:rsidRPr="00F24EE4" w:rsidRDefault="007A160C" w:rsidP="00921C27">
            <w:pPr>
              <w:rPr>
                <w:rFonts w:ascii="Roboto" w:hAnsi="Roboto"/>
                <w:color w:val="3E6F89"/>
              </w:rPr>
            </w:pPr>
          </w:p>
        </w:tc>
        <w:tc>
          <w:tcPr>
            <w:tcW w:w="6912" w:type="dxa"/>
            <w:shd w:val="clear" w:color="auto" w:fill="E7EDF0"/>
          </w:tcPr>
          <w:p w14:paraId="69BFC73D" w14:textId="77777777" w:rsidR="007A160C" w:rsidRPr="00F24EE4" w:rsidRDefault="007A160C" w:rsidP="00921C27">
            <w:pPr>
              <w:rPr>
                <w:rFonts w:ascii="Roboto" w:hAnsi="Roboto"/>
                <w:color w:val="3E6F89"/>
              </w:rPr>
            </w:pPr>
          </w:p>
        </w:tc>
      </w:tr>
      <w:tr w:rsidR="007A160C" w:rsidRPr="005914EA" w14:paraId="1C261CCE" w14:textId="77777777" w:rsidTr="00F24EE4">
        <w:trPr>
          <w:cantSplit/>
        </w:trPr>
        <w:tc>
          <w:tcPr>
            <w:tcW w:w="2324" w:type="dxa"/>
            <w:shd w:val="clear" w:color="auto" w:fill="E7EDF0"/>
          </w:tcPr>
          <w:p w14:paraId="50050B17" w14:textId="77777777" w:rsidR="007A160C" w:rsidRPr="00F24EE4" w:rsidRDefault="007A160C" w:rsidP="00921C27">
            <w:pPr>
              <w:rPr>
                <w:rFonts w:ascii="Roboto" w:hAnsi="Roboto"/>
                <w:color w:val="3E6F89"/>
              </w:rPr>
            </w:pPr>
          </w:p>
        </w:tc>
        <w:tc>
          <w:tcPr>
            <w:tcW w:w="6912" w:type="dxa"/>
            <w:shd w:val="clear" w:color="auto" w:fill="E7EDF0"/>
          </w:tcPr>
          <w:p w14:paraId="6C87431A" w14:textId="77777777" w:rsidR="007A160C" w:rsidRPr="00F24EE4" w:rsidRDefault="007A160C" w:rsidP="00921C27">
            <w:pPr>
              <w:rPr>
                <w:rFonts w:ascii="Roboto" w:hAnsi="Roboto"/>
                <w:color w:val="3E6F89"/>
              </w:rPr>
            </w:pPr>
          </w:p>
        </w:tc>
      </w:tr>
      <w:tr w:rsidR="007A160C" w:rsidRPr="005914EA" w14:paraId="69FBC898" w14:textId="77777777" w:rsidTr="00F24EE4">
        <w:trPr>
          <w:cantSplit/>
        </w:trPr>
        <w:tc>
          <w:tcPr>
            <w:tcW w:w="2324" w:type="dxa"/>
            <w:shd w:val="clear" w:color="auto" w:fill="E7EDF0"/>
          </w:tcPr>
          <w:p w14:paraId="7D2BD516" w14:textId="77777777" w:rsidR="007A160C" w:rsidRPr="00F24EE4" w:rsidRDefault="007A160C" w:rsidP="00921C27">
            <w:pPr>
              <w:rPr>
                <w:rFonts w:ascii="Roboto" w:hAnsi="Roboto"/>
                <w:color w:val="3E6F89"/>
              </w:rPr>
            </w:pPr>
          </w:p>
        </w:tc>
        <w:tc>
          <w:tcPr>
            <w:tcW w:w="6912" w:type="dxa"/>
            <w:shd w:val="clear" w:color="auto" w:fill="E7EDF0"/>
          </w:tcPr>
          <w:p w14:paraId="159AAD6C" w14:textId="77777777" w:rsidR="007A160C" w:rsidRPr="00F24EE4" w:rsidRDefault="007A160C" w:rsidP="00921C27">
            <w:pPr>
              <w:rPr>
                <w:rFonts w:ascii="Roboto" w:hAnsi="Roboto"/>
                <w:color w:val="3E6F89"/>
              </w:rPr>
            </w:pPr>
          </w:p>
        </w:tc>
      </w:tr>
      <w:tr w:rsidR="007A160C" w:rsidRPr="005914EA" w14:paraId="0905F91C" w14:textId="77777777" w:rsidTr="00F24EE4">
        <w:trPr>
          <w:cantSplit/>
        </w:trPr>
        <w:tc>
          <w:tcPr>
            <w:tcW w:w="2324" w:type="dxa"/>
            <w:shd w:val="clear" w:color="auto" w:fill="E7EDF0"/>
          </w:tcPr>
          <w:p w14:paraId="7B4B708B" w14:textId="77777777" w:rsidR="007A160C" w:rsidRPr="00F24EE4" w:rsidRDefault="007A160C" w:rsidP="00921C27">
            <w:pPr>
              <w:rPr>
                <w:rFonts w:ascii="Roboto" w:hAnsi="Roboto"/>
                <w:color w:val="3E6F89"/>
              </w:rPr>
            </w:pPr>
          </w:p>
        </w:tc>
        <w:tc>
          <w:tcPr>
            <w:tcW w:w="6912" w:type="dxa"/>
            <w:shd w:val="clear" w:color="auto" w:fill="E7EDF0"/>
          </w:tcPr>
          <w:p w14:paraId="182971F8" w14:textId="77777777" w:rsidR="007A160C" w:rsidRPr="00F24EE4" w:rsidRDefault="007A160C" w:rsidP="00921C27">
            <w:pPr>
              <w:rPr>
                <w:rFonts w:ascii="Roboto" w:hAnsi="Roboto"/>
                <w:color w:val="3E6F89"/>
              </w:rPr>
            </w:pPr>
          </w:p>
        </w:tc>
      </w:tr>
      <w:tr w:rsidR="007A160C" w:rsidRPr="005914EA" w14:paraId="50B7A7CA" w14:textId="77777777" w:rsidTr="00F24EE4">
        <w:trPr>
          <w:cantSplit/>
        </w:trPr>
        <w:tc>
          <w:tcPr>
            <w:tcW w:w="2324" w:type="dxa"/>
            <w:shd w:val="clear" w:color="auto" w:fill="E7EDF0"/>
          </w:tcPr>
          <w:p w14:paraId="45325B9F" w14:textId="77777777" w:rsidR="007A160C" w:rsidRPr="00F24EE4" w:rsidRDefault="007A160C" w:rsidP="00921C27">
            <w:pPr>
              <w:rPr>
                <w:rFonts w:ascii="Roboto" w:hAnsi="Roboto"/>
                <w:color w:val="3E6F89"/>
              </w:rPr>
            </w:pPr>
          </w:p>
        </w:tc>
        <w:tc>
          <w:tcPr>
            <w:tcW w:w="6912" w:type="dxa"/>
            <w:shd w:val="clear" w:color="auto" w:fill="E7EDF0"/>
          </w:tcPr>
          <w:p w14:paraId="37F1C24C" w14:textId="77777777" w:rsidR="007A160C" w:rsidRPr="00F24EE4" w:rsidRDefault="007A160C" w:rsidP="00921C27">
            <w:pPr>
              <w:rPr>
                <w:rFonts w:ascii="Roboto" w:hAnsi="Roboto"/>
                <w:color w:val="3E6F89"/>
              </w:rPr>
            </w:pPr>
          </w:p>
        </w:tc>
      </w:tr>
    </w:tbl>
    <w:p w14:paraId="469A44F1" w14:textId="40F89C2C" w:rsidR="00F24EE4" w:rsidRDefault="00F24EE4" w:rsidP="00921C27"/>
    <w:p w14:paraId="24CD1858" w14:textId="77777777" w:rsidR="00F24EE4" w:rsidRPr="005914EA" w:rsidRDefault="00F24EE4" w:rsidP="00921C27"/>
    <w:p w14:paraId="6ED40A04" w14:textId="77777777" w:rsidR="009C3545" w:rsidRPr="005914EA" w:rsidRDefault="009C3545" w:rsidP="00921C27">
      <w:r w:rsidRPr="005914EA">
        <w:t>Distribution</w:t>
      </w:r>
    </w:p>
    <w:p w14:paraId="57912E78" w14:textId="77777777" w:rsidR="005464FF" w:rsidRPr="005914EA" w:rsidRDefault="009C3545" w:rsidP="00921C27">
      <w:r w:rsidRPr="005914EA">
        <w:t xml:space="preserve">Maintained copies of this document are </w:t>
      </w:r>
      <w:r w:rsidR="003008F0" w:rsidRPr="005914EA">
        <w:rPr>
          <w:u w:val="single"/>
        </w:rPr>
        <w:t>only</w:t>
      </w:r>
      <w:r w:rsidR="003008F0" w:rsidRPr="005914EA">
        <w:t xml:space="preserve"> </w:t>
      </w:r>
      <w:r w:rsidRPr="005914EA">
        <w:t xml:space="preserve">provided to </w:t>
      </w:r>
      <w:r w:rsidR="003008F0" w:rsidRPr="005914EA">
        <w:t xml:space="preserve">organisations or individuals </w:t>
      </w:r>
      <w:r w:rsidRPr="005914EA">
        <w:t xml:space="preserve">formally registered </w:t>
      </w:r>
      <w:r w:rsidR="003008F0" w:rsidRPr="005914EA">
        <w:t xml:space="preserve">as a recipient for </w:t>
      </w:r>
      <w:r w:rsidR="00122A11" w:rsidRPr="005914EA">
        <w:t>d</w:t>
      </w:r>
      <w:r w:rsidRPr="005914EA">
        <w:t>istribution</w:t>
      </w:r>
      <w:r w:rsidR="00122A11" w:rsidRPr="005914EA">
        <w:t xml:space="preserve"> </w:t>
      </w:r>
      <w:r w:rsidR="003008F0" w:rsidRPr="005914EA">
        <w:t xml:space="preserve">of </w:t>
      </w:r>
      <w:r w:rsidRPr="005914EA">
        <w:t xml:space="preserve">this document. </w:t>
      </w:r>
      <w:r w:rsidR="005464FF" w:rsidRPr="005914EA">
        <w:t xml:space="preserve"> All paper copies of this document are uncontrolled unless otherwise indicated on the front cover by a red stamp.</w:t>
      </w:r>
    </w:p>
    <w:p w14:paraId="77B08489" w14:textId="77777777" w:rsidR="00325013" w:rsidRPr="005914EA" w:rsidRDefault="00325013" w:rsidP="00921C27"/>
    <w:p w14:paraId="49D97EE5" w14:textId="77777777" w:rsidR="00787813" w:rsidRDefault="00325013" w:rsidP="00921C27">
      <w:r w:rsidRPr="005914EA">
        <w:t>This document will be re-issued in full following any amendments</w:t>
      </w:r>
    </w:p>
    <w:p w14:paraId="37E5EC3C" w14:textId="77777777" w:rsidR="00787813" w:rsidRDefault="00787813" w:rsidP="00921C27">
      <w:r>
        <w:br w:type="page"/>
      </w:r>
    </w:p>
    <w:p w14:paraId="0AA499DC" w14:textId="77777777" w:rsidR="00787813" w:rsidRPr="005914EA" w:rsidRDefault="00787813" w:rsidP="00921C27">
      <w:r>
        <w:lastRenderedPageBreak/>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5A5FEF47" w14:textId="22D6D5A4" w:rsidR="009719C5" w:rsidRDefault="0062087B">
      <w:pPr>
        <w:pStyle w:val="TOC1"/>
        <w:tabs>
          <w:tab w:val="right" w:leader="dot" w:pos="9628"/>
        </w:tabs>
        <w:rPr>
          <w:rFonts w:asciiTheme="minorHAnsi" w:eastAsiaTheme="minorEastAsia" w:hAnsiTheme="minorHAnsi" w:cstheme="minorBidi"/>
          <w:b w:val="0"/>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8294181" w:history="1">
        <w:r w:rsidR="009719C5" w:rsidRPr="00BB7D14">
          <w:rPr>
            <w:rStyle w:val="Hyperlink"/>
            <w:rFonts w:ascii="Times New Roman" w:hAnsi="Times New Roman"/>
            <w:noProof/>
          </w:rPr>
          <w:t>1.</w:t>
        </w:r>
        <w:r w:rsidR="009719C5">
          <w:rPr>
            <w:rFonts w:asciiTheme="minorHAnsi" w:eastAsiaTheme="minorEastAsia" w:hAnsiTheme="minorHAnsi" w:cstheme="minorBidi"/>
            <w:b w:val="0"/>
            <w:noProof/>
            <w:szCs w:val="22"/>
          </w:rPr>
          <w:tab/>
        </w:r>
        <w:r w:rsidR="009719C5" w:rsidRPr="00BB7D14">
          <w:rPr>
            <w:rStyle w:val="Hyperlink"/>
            <w:rFonts w:ascii="Times New Roman" w:hAnsi="Times New Roman"/>
            <w:noProof/>
          </w:rPr>
          <w:t>Introduction</w:t>
        </w:r>
        <w:r w:rsidR="009719C5">
          <w:rPr>
            <w:noProof/>
            <w:webHidden/>
          </w:rPr>
          <w:tab/>
        </w:r>
        <w:r w:rsidR="009719C5">
          <w:rPr>
            <w:noProof/>
            <w:webHidden/>
          </w:rPr>
          <w:fldChar w:fldCharType="begin"/>
        </w:r>
        <w:r w:rsidR="009719C5">
          <w:rPr>
            <w:noProof/>
            <w:webHidden/>
          </w:rPr>
          <w:instrText xml:space="preserve"> PAGEREF _Toc498294181 \h </w:instrText>
        </w:r>
        <w:r w:rsidR="009719C5">
          <w:rPr>
            <w:noProof/>
            <w:webHidden/>
          </w:rPr>
        </w:r>
        <w:r w:rsidR="009719C5">
          <w:rPr>
            <w:noProof/>
            <w:webHidden/>
          </w:rPr>
          <w:fldChar w:fldCharType="separate"/>
        </w:r>
        <w:r w:rsidR="009719C5">
          <w:rPr>
            <w:noProof/>
            <w:webHidden/>
          </w:rPr>
          <w:t>6</w:t>
        </w:r>
        <w:r w:rsidR="009719C5">
          <w:rPr>
            <w:noProof/>
            <w:webHidden/>
          </w:rPr>
          <w:fldChar w:fldCharType="end"/>
        </w:r>
      </w:hyperlink>
    </w:p>
    <w:p w14:paraId="2D6B519C" w14:textId="549EBBEB" w:rsidR="009719C5" w:rsidRDefault="009719C5">
      <w:pPr>
        <w:pStyle w:val="TOC2"/>
        <w:tabs>
          <w:tab w:val="right" w:leader="dot" w:pos="9628"/>
        </w:tabs>
        <w:rPr>
          <w:rFonts w:asciiTheme="minorHAnsi" w:eastAsiaTheme="minorEastAsia" w:hAnsiTheme="minorHAnsi" w:cstheme="minorBidi"/>
          <w:szCs w:val="22"/>
        </w:rPr>
      </w:pPr>
      <w:hyperlink w:anchor="_Toc498294182" w:history="1">
        <w:r w:rsidRPr="00BB7D14">
          <w:rPr>
            <w:rStyle w:val="Hyperlink"/>
          </w:rPr>
          <w:t>1.1.</w:t>
        </w:r>
        <w:r>
          <w:rPr>
            <w:rFonts w:asciiTheme="minorHAnsi" w:eastAsiaTheme="minorEastAsia" w:hAnsiTheme="minorHAnsi" w:cstheme="minorBidi"/>
            <w:szCs w:val="22"/>
          </w:rPr>
          <w:tab/>
        </w:r>
        <w:r w:rsidRPr="00BB7D14">
          <w:rPr>
            <w:rStyle w:val="Hyperlink"/>
          </w:rPr>
          <w:t>Identification &amp; Objective</w:t>
        </w:r>
        <w:r>
          <w:rPr>
            <w:webHidden/>
          </w:rPr>
          <w:tab/>
        </w:r>
        <w:r>
          <w:rPr>
            <w:webHidden/>
          </w:rPr>
          <w:fldChar w:fldCharType="begin"/>
        </w:r>
        <w:r>
          <w:rPr>
            <w:webHidden/>
          </w:rPr>
          <w:instrText xml:space="preserve"> PAGEREF _Toc498294182 \h </w:instrText>
        </w:r>
        <w:r>
          <w:rPr>
            <w:webHidden/>
          </w:rPr>
        </w:r>
        <w:r>
          <w:rPr>
            <w:webHidden/>
          </w:rPr>
          <w:fldChar w:fldCharType="separate"/>
        </w:r>
        <w:r>
          <w:rPr>
            <w:webHidden/>
          </w:rPr>
          <w:t>6</w:t>
        </w:r>
        <w:r>
          <w:rPr>
            <w:webHidden/>
          </w:rPr>
          <w:fldChar w:fldCharType="end"/>
        </w:r>
      </w:hyperlink>
    </w:p>
    <w:p w14:paraId="092686D9" w14:textId="487F79D5" w:rsidR="009719C5" w:rsidRDefault="009719C5">
      <w:pPr>
        <w:pStyle w:val="TOC2"/>
        <w:tabs>
          <w:tab w:val="right" w:leader="dot" w:pos="9628"/>
        </w:tabs>
        <w:rPr>
          <w:rFonts w:asciiTheme="minorHAnsi" w:eastAsiaTheme="minorEastAsia" w:hAnsiTheme="minorHAnsi" w:cstheme="minorBidi"/>
          <w:szCs w:val="22"/>
        </w:rPr>
      </w:pPr>
      <w:hyperlink w:anchor="_Toc498294183" w:history="1">
        <w:r w:rsidRPr="00BB7D14">
          <w:rPr>
            <w:rStyle w:val="Hyperlink"/>
          </w:rPr>
          <w:t>1.2.</w:t>
        </w:r>
        <w:r>
          <w:rPr>
            <w:rFonts w:asciiTheme="minorHAnsi" w:eastAsiaTheme="minorEastAsia" w:hAnsiTheme="minorHAnsi" w:cstheme="minorBidi"/>
            <w:szCs w:val="22"/>
          </w:rPr>
          <w:tab/>
        </w:r>
        <w:r w:rsidRPr="00BB7D14">
          <w:rPr>
            <w:rStyle w:val="Hyperlink"/>
          </w:rPr>
          <w:t>System Overview</w:t>
        </w:r>
        <w:r>
          <w:rPr>
            <w:webHidden/>
          </w:rPr>
          <w:tab/>
        </w:r>
        <w:r>
          <w:rPr>
            <w:webHidden/>
          </w:rPr>
          <w:fldChar w:fldCharType="begin"/>
        </w:r>
        <w:r>
          <w:rPr>
            <w:webHidden/>
          </w:rPr>
          <w:instrText xml:space="preserve"> PAGEREF _Toc498294183 \h </w:instrText>
        </w:r>
        <w:r>
          <w:rPr>
            <w:webHidden/>
          </w:rPr>
        </w:r>
        <w:r>
          <w:rPr>
            <w:webHidden/>
          </w:rPr>
          <w:fldChar w:fldCharType="separate"/>
        </w:r>
        <w:r>
          <w:rPr>
            <w:webHidden/>
          </w:rPr>
          <w:t>6</w:t>
        </w:r>
        <w:r>
          <w:rPr>
            <w:webHidden/>
          </w:rPr>
          <w:fldChar w:fldCharType="end"/>
        </w:r>
      </w:hyperlink>
    </w:p>
    <w:p w14:paraId="260FD6A6" w14:textId="745E1B50"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4" w:history="1">
        <w:r w:rsidRPr="00BB7D14">
          <w:rPr>
            <w:rStyle w:val="Hyperlink"/>
            <w:rFonts w:ascii="Times New Roman" w:hAnsi="Times New Roman"/>
            <w:noProof/>
          </w:rPr>
          <w:t>2.</w:t>
        </w:r>
        <w:r>
          <w:rPr>
            <w:rFonts w:asciiTheme="minorHAnsi" w:eastAsiaTheme="minorEastAsia" w:hAnsiTheme="minorHAnsi" w:cstheme="minorBidi"/>
            <w:b w:val="0"/>
            <w:noProof/>
            <w:szCs w:val="22"/>
          </w:rPr>
          <w:tab/>
        </w:r>
        <w:r w:rsidRPr="00BB7D14">
          <w:rPr>
            <w:rStyle w:val="Hyperlink"/>
            <w:rFonts w:ascii="Times New Roman" w:hAnsi="Times New Roman"/>
            <w:noProof/>
          </w:rPr>
          <w:t xml:space="preserve">Applicable Documents </w:t>
        </w:r>
        <w:r w:rsidRPr="00BB7D14">
          <w:rPr>
            <w:rStyle w:val="Hyperlink"/>
            <w:rFonts w:ascii="Times New Roman" w:hAnsi="Times New Roman"/>
            <w:noProof/>
            <w:highlight w:val="yellow"/>
          </w:rPr>
          <w:t>(Call out documents in reference to each stage)</w:t>
        </w:r>
        <w:r>
          <w:rPr>
            <w:noProof/>
            <w:webHidden/>
          </w:rPr>
          <w:tab/>
        </w:r>
        <w:r>
          <w:rPr>
            <w:noProof/>
            <w:webHidden/>
          </w:rPr>
          <w:fldChar w:fldCharType="begin"/>
        </w:r>
        <w:r>
          <w:rPr>
            <w:noProof/>
            <w:webHidden/>
          </w:rPr>
          <w:instrText xml:space="preserve"> PAGEREF _Toc498294184 \h </w:instrText>
        </w:r>
        <w:r>
          <w:rPr>
            <w:noProof/>
            <w:webHidden/>
          </w:rPr>
        </w:r>
        <w:r>
          <w:rPr>
            <w:noProof/>
            <w:webHidden/>
          </w:rPr>
          <w:fldChar w:fldCharType="separate"/>
        </w:r>
        <w:r>
          <w:rPr>
            <w:noProof/>
            <w:webHidden/>
          </w:rPr>
          <w:t>7</w:t>
        </w:r>
        <w:r>
          <w:rPr>
            <w:noProof/>
            <w:webHidden/>
          </w:rPr>
          <w:fldChar w:fldCharType="end"/>
        </w:r>
      </w:hyperlink>
    </w:p>
    <w:p w14:paraId="48AA7166" w14:textId="274909A5" w:rsidR="009719C5" w:rsidRDefault="009719C5">
      <w:pPr>
        <w:pStyle w:val="TOC2"/>
        <w:tabs>
          <w:tab w:val="right" w:leader="dot" w:pos="9628"/>
        </w:tabs>
        <w:rPr>
          <w:rFonts w:asciiTheme="minorHAnsi" w:eastAsiaTheme="minorEastAsia" w:hAnsiTheme="minorHAnsi" w:cstheme="minorBidi"/>
          <w:szCs w:val="22"/>
        </w:rPr>
      </w:pPr>
      <w:hyperlink w:anchor="_Toc498294185" w:history="1">
        <w:r w:rsidRPr="00BB7D14">
          <w:rPr>
            <w:rStyle w:val="Hyperlink"/>
          </w:rPr>
          <w:t>2.1.</w:t>
        </w:r>
        <w:r>
          <w:rPr>
            <w:rFonts w:asciiTheme="minorHAnsi" w:eastAsiaTheme="minorEastAsia" w:hAnsiTheme="minorHAnsi" w:cstheme="minorBidi"/>
            <w:szCs w:val="22"/>
          </w:rPr>
          <w:tab/>
        </w:r>
        <w:r w:rsidRPr="00BB7D14">
          <w:rPr>
            <w:rStyle w:val="Hyperlink"/>
          </w:rPr>
          <w:t>Project Documents</w:t>
        </w:r>
        <w:r>
          <w:rPr>
            <w:webHidden/>
          </w:rPr>
          <w:tab/>
        </w:r>
        <w:r>
          <w:rPr>
            <w:webHidden/>
          </w:rPr>
          <w:fldChar w:fldCharType="begin"/>
        </w:r>
        <w:r>
          <w:rPr>
            <w:webHidden/>
          </w:rPr>
          <w:instrText xml:space="preserve"> PAGEREF _Toc498294185 \h </w:instrText>
        </w:r>
        <w:r>
          <w:rPr>
            <w:webHidden/>
          </w:rPr>
        </w:r>
        <w:r>
          <w:rPr>
            <w:webHidden/>
          </w:rPr>
          <w:fldChar w:fldCharType="separate"/>
        </w:r>
        <w:r>
          <w:rPr>
            <w:webHidden/>
          </w:rPr>
          <w:t>7</w:t>
        </w:r>
        <w:r>
          <w:rPr>
            <w:webHidden/>
          </w:rPr>
          <w:fldChar w:fldCharType="end"/>
        </w:r>
      </w:hyperlink>
    </w:p>
    <w:p w14:paraId="4DCD40C1" w14:textId="5C8522B4" w:rsidR="009719C5" w:rsidRDefault="009719C5">
      <w:pPr>
        <w:pStyle w:val="TOC2"/>
        <w:tabs>
          <w:tab w:val="right" w:leader="dot" w:pos="9628"/>
        </w:tabs>
        <w:rPr>
          <w:rFonts w:asciiTheme="minorHAnsi" w:eastAsiaTheme="minorEastAsia" w:hAnsiTheme="minorHAnsi" w:cstheme="minorBidi"/>
          <w:szCs w:val="22"/>
        </w:rPr>
      </w:pPr>
      <w:hyperlink w:anchor="_Toc498294186" w:history="1">
        <w:r w:rsidRPr="00BB7D14">
          <w:rPr>
            <w:rStyle w:val="Hyperlink"/>
          </w:rPr>
          <w:t>2.2.</w:t>
        </w:r>
        <w:r>
          <w:rPr>
            <w:rFonts w:asciiTheme="minorHAnsi" w:eastAsiaTheme="minorEastAsia" w:hAnsiTheme="minorHAnsi" w:cstheme="minorBidi"/>
            <w:szCs w:val="22"/>
          </w:rPr>
          <w:tab/>
        </w:r>
        <w:r w:rsidRPr="00BB7D14">
          <w:rPr>
            <w:rStyle w:val="Hyperlink"/>
          </w:rPr>
          <w:t>Other Documents</w:t>
        </w:r>
        <w:r>
          <w:rPr>
            <w:webHidden/>
          </w:rPr>
          <w:tab/>
        </w:r>
        <w:r>
          <w:rPr>
            <w:webHidden/>
          </w:rPr>
          <w:fldChar w:fldCharType="begin"/>
        </w:r>
        <w:r>
          <w:rPr>
            <w:webHidden/>
          </w:rPr>
          <w:instrText xml:space="preserve"> PAGEREF _Toc498294186 \h </w:instrText>
        </w:r>
        <w:r>
          <w:rPr>
            <w:webHidden/>
          </w:rPr>
        </w:r>
        <w:r>
          <w:rPr>
            <w:webHidden/>
          </w:rPr>
          <w:fldChar w:fldCharType="separate"/>
        </w:r>
        <w:r>
          <w:rPr>
            <w:webHidden/>
          </w:rPr>
          <w:t>7</w:t>
        </w:r>
        <w:r>
          <w:rPr>
            <w:webHidden/>
          </w:rPr>
          <w:fldChar w:fldCharType="end"/>
        </w:r>
      </w:hyperlink>
    </w:p>
    <w:p w14:paraId="5639F8C4" w14:textId="1A6D673E"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7" w:history="1">
        <w:r w:rsidRPr="00BB7D14">
          <w:rPr>
            <w:rStyle w:val="Hyperlink"/>
            <w:rFonts w:ascii="Times New Roman" w:hAnsi="Times New Roman"/>
            <w:noProof/>
          </w:rPr>
          <w:t>3.</w:t>
        </w:r>
        <w:r>
          <w:rPr>
            <w:rFonts w:asciiTheme="minorHAnsi" w:eastAsiaTheme="minorEastAsia" w:hAnsiTheme="minorHAnsi" w:cstheme="minorBidi"/>
            <w:b w:val="0"/>
            <w:noProof/>
            <w:szCs w:val="22"/>
          </w:rPr>
          <w:tab/>
        </w:r>
        <w:r w:rsidRPr="00BB7D14">
          <w:rPr>
            <w:rStyle w:val="Hyperlink"/>
            <w:rFonts w:ascii="Times New Roman" w:hAnsi="Times New Roman"/>
            <w:noProof/>
          </w:rPr>
          <w:t>Abbreviations</w:t>
        </w:r>
        <w:r>
          <w:rPr>
            <w:noProof/>
            <w:webHidden/>
          </w:rPr>
          <w:tab/>
        </w:r>
        <w:r>
          <w:rPr>
            <w:noProof/>
            <w:webHidden/>
          </w:rPr>
          <w:fldChar w:fldCharType="begin"/>
        </w:r>
        <w:r>
          <w:rPr>
            <w:noProof/>
            <w:webHidden/>
          </w:rPr>
          <w:instrText xml:space="preserve"> PAGEREF _Toc498294187 \h </w:instrText>
        </w:r>
        <w:r>
          <w:rPr>
            <w:noProof/>
            <w:webHidden/>
          </w:rPr>
        </w:r>
        <w:r>
          <w:rPr>
            <w:noProof/>
            <w:webHidden/>
          </w:rPr>
          <w:fldChar w:fldCharType="separate"/>
        </w:r>
        <w:r>
          <w:rPr>
            <w:noProof/>
            <w:webHidden/>
          </w:rPr>
          <w:t>7</w:t>
        </w:r>
        <w:r>
          <w:rPr>
            <w:noProof/>
            <w:webHidden/>
          </w:rPr>
          <w:fldChar w:fldCharType="end"/>
        </w:r>
      </w:hyperlink>
    </w:p>
    <w:p w14:paraId="09094A14" w14:textId="70DA002A"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8" w:history="1">
        <w:r w:rsidRPr="00BB7D14">
          <w:rPr>
            <w:rStyle w:val="Hyperlink"/>
            <w:rFonts w:ascii="Times New Roman" w:hAnsi="Times New Roman"/>
            <w:noProof/>
          </w:rPr>
          <w:t>4.</w:t>
        </w:r>
        <w:r>
          <w:rPr>
            <w:rFonts w:asciiTheme="minorHAnsi" w:eastAsiaTheme="minorEastAsia" w:hAnsiTheme="minorHAnsi" w:cstheme="minorBidi"/>
            <w:b w:val="0"/>
            <w:noProof/>
            <w:szCs w:val="22"/>
          </w:rPr>
          <w:tab/>
        </w:r>
        <w:r w:rsidRPr="00BB7D14">
          <w:rPr>
            <w:rStyle w:val="Hyperlink"/>
            <w:rFonts w:ascii="Times New Roman" w:hAnsi="Times New Roman"/>
            <w:noProof/>
          </w:rPr>
          <w:t>Definitions</w:t>
        </w:r>
        <w:r>
          <w:rPr>
            <w:noProof/>
            <w:webHidden/>
          </w:rPr>
          <w:tab/>
        </w:r>
        <w:r>
          <w:rPr>
            <w:noProof/>
            <w:webHidden/>
          </w:rPr>
          <w:fldChar w:fldCharType="begin"/>
        </w:r>
        <w:r>
          <w:rPr>
            <w:noProof/>
            <w:webHidden/>
          </w:rPr>
          <w:instrText xml:space="preserve"> PAGEREF _Toc498294188 \h </w:instrText>
        </w:r>
        <w:r>
          <w:rPr>
            <w:noProof/>
            <w:webHidden/>
          </w:rPr>
        </w:r>
        <w:r>
          <w:rPr>
            <w:noProof/>
            <w:webHidden/>
          </w:rPr>
          <w:fldChar w:fldCharType="separate"/>
        </w:r>
        <w:r>
          <w:rPr>
            <w:noProof/>
            <w:webHidden/>
          </w:rPr>
          <w:t>8</w:t>
        </w:r>
        <w:r>
          <w:rPr>
            <w:noProof/>
            <w:webHidden/>
          </w:rPr>
          <w:fldChar w:fldCharType="end"/>
        </w:r>
      </w:hyperlink>
    </w:p>
    <w:p w14:paraId="446B90B2" w14:textId="3760002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89" w:history="1">
        <w:r w:rsidRPr="00BB7D14">
          <w:rPr>
            <w:rStyle w:val="Hyperlink"/>
            <w:rFonts w:ascii="Times New Roman" w:hAnsi="Times New Roman"/>
            <w:noProof/>
          </w:rPr>
          <w:t>5.</w:t>
        </w:r>
        <w:r>
          <w:rPr>
            <w:rFonts w:asciiTheme="minorHAnsi" w:eastAsiaTheme="minorEastAsia" w:hAnsiTheme="minorHAnsi" w:cstheme="minorBidi"/>
            <w:b w:val="0"/>
            <w:noProof/>
            <w:szCs w:val="22"/>
          </w:rPr>
          <w:tab/>
        </w:r>
        <w:r w:rsidRPr="00BB7D14">
          <w:rPr>
            <w:rStyle w:val="Hyperlink"/>
            <w:rFonts w:ascii="Times New Roman" w:hAnsi="Times New Roman"/>
            <w:noProof/>
          </w:rPr>
          <w:t>Overview of Required Work</w:t>
        </w:r>
        <w:r>
          <w:rPr>
            <w:noProof/>
            <w:webHidden/>
          </w:rPr>
          <w:tab/>
        </w:r>
        <w:r>
          <w:rPr>
            <w:noProof/>
            <w:webHidden/>
          </w:rPr>
          <w:fldChar w:fldCharType="begin"/>
        </w:r>
        <w:r>
          <w:rPr>
            <w:noProof/>
            <w:webHidden/>
          </w:rPr>
          <w:instrText xml:space="preserve"> PAGEREF _Toc498294189 \h </w:instrText>
        </w:r>
        <w:r>
          <w:rPr>
            <w:noProof/>
            <w:webHidden/>
          </w:rPr>
        </w:r>
        <w:r>
          <w:rPr>
            <w:noProof/>
            <w:webHidden/>
          </w:rPr>
          <w:fldChar w:fldCharType="separate"/>
        </w:r>
        <w:r>
          <w:rPr>
            <w:noProof/>
            <w:webHidden/>
          </w:rPr>
          <w:t>9</w:t>
        </w:r>
        <w:r>
          <w:rPr>
            <w:noProof/>
            <w:webHidden/>
          </w:rPr>
          <w:fldChar w:fldCharType="end"/>
        </w:r>
      </w:hyperlink>
    </w:p>
    <w:p w14:paraId="6D9AD5AD" w14:textId="35EFAC15"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90" w:history="1">
        <w:r w:rsidRPr="00BB7D14">
          <w:rPr>
            <w:rStyle w:val="Hyperlink"/>
            <w:rFonts w:ascii="Times New Roman" w:hAnsi="Times New Roman"/>
            <w:noProof/>
            <w:highlight w:val="yellow"/>
          </w:rPr>
          <w:t>6.</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Planning a Model Based Design</w:t>
        </w:r>
        <w:r>
          <w:rPr>
            <w:noProof/>
            <w:webHidden/>
          </w:rPr>
          <w:tab/>
        </w:r>
        <w:r>
          <w:rPr>
            <w:noProof/>
            <w:webHidden/>
          </w:rPr>
          <w:fldChar w:fldCharType="begin"/>
        </w:r>
        <w:r>
          <w:rPr>
            <w:noProof/>
            <w:webHidden/>
          </w:rPr>
          <w:instrText xml:space="preserve"> PAGEREF _Toc498294190 \h </w:instrText>
        </w:r>
        <w:r>
          <w:rPr>
            <w:noProof/>
            <w:webHidden/>
          </w:rPr>
        </w:r>
        <w:r>
          <w:rPr>
            <w:noProof/>
            <w:webHidden/>
          </w:rPr>
          <w:fldChar w:fldCharType="separate"/>
        </w:r>
        <w:r>
          <w:rPr>
            <w:noProof/>
            <w:webHidden/>
          </w:rPr>
          <w:t>10</w:t>
        </w:r>
        <w:r>
          <w:rPr>
            <w:noProof/>
            <w:webHidden/>
          </w:rPr>
          <w:fldChar w:fldCharType="end"/>
        </w:r>
      </w:hyperlink>
    </w:p>
    <w:p w14:paraId="680445F5" w14:textId="667F0DF3" w:rsidR="009719C5" w:rsidRDefault="009719C5">
      <w:pPr>
        <w:pStyle w:val="TOC2"/>
        <w:tabs>
          <w:tab w:val="right" w:leader="dot" w:pos="9628"/>
        </w:tabs>
        <w:rPr>
          <w:rFonts w:asciiTheme="minorHAnsi" w:eastAsiaTheme="minorEastAsia" w:hAnsiTheme="minorHAnsi" w:cstheme="minorBidi"/>
          <w:szCs w:val="22"/>
        </w:rPr>
      </w:pPr>
      <w:hyperlink w:anchor="_Toc498294191" w:history="1">
        <w:r w:rsidRPr="00BB7D14">
          <w:rPr>
            <w:rStyle w:val="Hyperlink"/>
          </w:rPr>
          <w:t>6.1.</w:t>
        </w:r>
        <w:r>
          <w:rPr>
            <w:rFonts w:asciiTheme="minorHAnsi" w:eastAsiaTheme="minorEastAsia" w:hAnsiTheme="minorHAnsi" w:cstheme="minorBidi"/>
            <w:szCs w:val="22"/>
          </w:rPr>
          <w:tab/>
        </w:r>
        <w:r w:rsidRPr="00BB7D14">
          <w:rPr>
            <w:rStyle w:val="Hyperlink"/>
          </w:rPr>
          <w:t>Brief</w:t>
        </w:r>
        <w:r>
          <w:rPr>
            <w:webHidden/>
          </w:rPr>
          <w:tab/>
        </w:r>
        <w:r>
          <w:rPr>
            <w:webHidden/>
          </w:rPr>
          <w:fldChar w:fldCharType="begin"/>
        </w:r>
        <w:r>
          <w:rPr>
            <w:webHidden/>
          </w:rPr>
          <w:instrText xml:space="preserve"> PAGEREF _Toc498294191 \h </w:instrText>
        </w:r>
        <w:r>
          <w:rPr>
            <w:webHidden/>
          </w:rPr>
        </w:r>
        <w:r>
          <w:rPr>
            <w:webHidden/>
          </w:rPr>
          <w:fldChar w:fldCharType="separate"/>
        </w:r>
        <w:r>
          <w:rPr>
            <w:webHidden/>
          </w:rPr>
          <w:t>10</w:t>
        </w:r>
        <w:r>
          <w:rPr>
            <w:webHidden/>
          </w:rPr>
          <w:fldChar w:fldCharType="end"/>
        </w:r>
      </w:hyperlink>
    </w:p>
    <w:p w14:paraId="06FCA871" w14:textId="3EDAAA32" w:rsidR="009719C5" w:rsidRDefault="009719C5">
      <w:pPr>
        <w:pStyle w:val="TOC2"/>
        <w:tabs>
          <w:tab w:val="right" w:leader="dot" w:pos="9628"/>
        </w:tabs>
        <w:rPr>
          <w:rFonts w:asciiTheme="minorHAnsi" w:eastAsiaTheme="minorEastAsia" w:hAnsiTheme="minorHAnsi" w:cstheme="minorBidi"/>
          <w:szCs w:val="22"/>
        </w:rPr>
      </w:pPr>
      <w:hyperlink w:anchor="_Toc498294192" w:history="1">
        <w:r w:rsidRPr="00BB7D14">
          <w:rPr>
            <w:rStyle w:val="Hyperlink"/>
            <w:rFonts w:ascii="Symbol" w:hAnsi="Symbol"/>
            <w:highlight w:val="yellow"/>
          </w:rPr>
          <w:t></w:t>
        </w:r>
        <w:r>
          <w:rPr>
            <w:rFonts w:asciiTheme="minorHAnsi" w:eastAsiaTheme="minorEastAsia" w:hAnsiTheme="minorHAnsi" w:cstheme="minorBidi"/>
            <w:szCs w:val="22"/>
          </w:rPr>
          <w:tab/>
        </w:r>
        <w:r w:rsidRPr="00BB7D14">
          <w:rPr>
            <w:rStyle w:val="Hyperlink"/>
            <w:highlight w:val="yellow"/>
          </w:rPr>
          <w:t>Show how the mathematical model was derived and used, with the design constraints, to design your mechanical components, choose sensors and actuators and design the controller.</w:t>
        </w:r>
        <w:r>
          <w:rPr>
            <w:webHidden/>
          </w:rPr>
          <w:tab/>
        </w:r>
        <w:r>
          <w:rPr>
            <w:webHidden/>
          </w:rPr>
          <w:fldChar w:fldCharType="begin"/>
        </w:r>
        <w:r>
          <w:rPr>
            <w:webHidden/>
          </w:rPr>
          <w:instrText xml:space="preserve"> PAGEREF _Toc498294192 \h </w:instrText>
        </w:r>
        <w:r>
          <w:rPr>
            <w:webHidden/>
          </w:rPr>
        </w:r>
        <w:r>
          <w:rPr>
            <w:webHidden/>
          </w:rPr>
          <w:fldChar w:fldCharType="separate"/>
        </w:r>
        <w:r>
          <w:rPr>
            <w:webHidden/>
          </w:rPr>
          <w:t>10</w:t>
        </w:r>
        <w:r>
          <w:rPr>
            <w:webHidden/>
          </w:rPr>
          <w:fldChar w:fldCharType="end"/>
        </w:r>
      </w:hyperlink>
    </w:p>
    <w:p w14:paraId="25D6A1C3" w14:textId="25F87634" w:rsidR="009719C5" w:rsidRDefault="009719C5">
      <w:pPr>
        <w:pStyle w:val="TOC2"/>
        <w:tabs>
          <w:tab w:val="right" w:leader="dot" w:pos="9628"/>
        </w:tabs>
        <w:rPr>
          <w:rFonts w:asciiTheme="minorHAnsi" w:eastAsiaTheme="minorEastAsia" w:hAnsiTheme="minorHAnsi" w:cstheme="minorBidi"/>
          <w:szCs w:val="22"/>
        </w:rPr>
      </w:pPr>
      <w:hyperlink w:anchor="_Toc498294193" w:history="1">
        <w:r w:rsidRPr="00BB7D14">
          <w:rPr>
            <w:rStyle w:val="Hyperlink"/>
            <w:rFonts w:ascii="Symbol" w:hAnsi="Symbol"/>
            <w:highlight w:val="yellow"/>
          </w:rPr>
          <w:t></w:t>
        </w:r>
        <w:r>
          <w:rPr>
            <w:rFonts w:asciiTheme="minorHAnsi" w:eastAsiaTheme="minorEastAsia" w:hAnsiTheme="minorHAnsi" w:cstheme="minorBidi"/>
            <w:szCs w:val="22"/>
          </w:rPr>
          <w:tab/>
        </w:r>
        <w:r w:rsidRPr="00BB7D14">
          <w:rPr>
            <w:rStyle w:val="Hyperlink"/>
            <w:highlight w:val="yellow"/>
          </w:rPr>
          <w:t>Mathematical models and discussion (backed by results) about validity and limitations</w:t>
        </w:r>
        <w:r>
          <w:rPr>
            <w:webHidden/>
          </w:rPr>
          <w:tab/>
        </w:r>
        <w:r>
          <w:rPr>
            <w:webHidden/>
          </w:rPr>
          <w:fldChar w:fldCharType="begin"/>
        </w:r>
        <w:r>
          <w:rPr>
            <w:webHidden/>
          </w:rPr>
          <w:instrText xml:space="preserve"> PAGEREF _Toc498294193 \h </w:instrText>
        </w:r>
        <w:r>
          <w:rPr>
            <w:webHidden/>
          </w:rPr>
        </w:r>
        <w:r>
          <w:rPr>
            <w:webHidden/>
          </w:rPr>
          <w:fldChar w:fldCharType="separate"/>
        </w:r>
        <w:r>
          <w:rPr>
            <w:webHidden/>
          </w:rPr>
          <w:t>10</w:t>
        </w:r>
        <w:r>
          <w:rPr>
            <w:webHidden/>
          </w:rPr>
          <w:fldChar w:fldCharType="end"/>
        </w:r>
      </w:hyperlink>
    </w:p>
    <w:p w14:paraId="36087DD9" w14:textId="51F1A398" w:rsidR="009719C5" w:rsidRDefault="009719C5">
      <w:pPr>
        <w:pStyle w:val="TOC2"/>
        <w:tabs>
          <w:tab w:val="right" w:leader="dot" w:pos="9628"/>
        </w:tabs>
        <w:rPr>
          <w:rFonts w:asciiTheme="minorHAnsi" w:eastAsiaTheme="minorEastAsia" w:hAnsiTheme="minorHAnsi" w:cstheme="minorBidi"/>
          <w:szCs w:val="22"/>
        </w:rPr>
      </w:pPr>
      <w:hyperlink w:anchor="_Toc498294194"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Divide and conquer – how the problem was broken down into smaller sub-problems and how they were solved. For example, separation of controller and control allocation</w:t>
        </w:r>
        <w:r>
          <w:rPr>
            <w:webHidden/>
          </w:rPr>
          <w:tab/>
        </w:r>
        <w:r>
          <w:rPr>
            <w:webHidden/>
          </w:rPr>
          <w:fldChar w:fldCharType="begin"/>
        </w:r>
        <w:r>
          <w:rPr>
            <w:webHidden/>
          </w:rPr>
          <w:instrText xml:space="preserve"> PAGEREF _Toc498294194 \h </w:instrText>
        </w:r>
        <w:r>
          <w:rPr>
            <w:webHidden/>
          </w:rPr>
        </w:r>
        <w:r>
          <w:rPr>
            <w:webHidden/>
          </w:rPr>
          <w:fldChar w:fldCharType="separate"/>
        </w:r>
        <w:r>
          <w:rPr>
            <w:webHidden/>
          </w:rPr>
          <w:t>10</w:t>
        </w:r>
        <w:r>
          <w:rPr>
            <w:webHidden/>
          </w:rPr>
          <w:fldChar w:fldCharType="end"/>
        </w:r>
      </w:hyperlink>
    </w:p>
    <w:p w14:paraId="7ED0B6A9" w14:textId="238D11F0" w:rsidR="009719C5" w:rsidRDefault="009719C5">
      <w:pPr>
        <w:pStyle w:val="TOC2"/>
        <w:tabs>
          <w:tab w:val="right" w:leader="dot" w:pos="9628"/>
        </w:tabs>
        <w:rPr>
          <w:rFonts w:asciiTheme="minorHAnsi" w:eastAsiaTheme="minorEastAsia" w:hAnsiTheme="minorHAnsi" w:cstheme="minorBidi"/>
          <w:szCs w:val="22"/>
        </w:rPr>
      </w:pPr>
      <w:hyperlink w:anchor="_Toc498294195" w:history="1">
        <w:r w:rsidRPr="00BB7D14">
          <w:rPr>
            <w:rStyle w:val="Hyperlink"/>
          </w:rPr>
          <w:t>6.2.</w:t>
        </w:r>
        <w:r>
          <w:rPr>
            <w:rFonts w:asciiTheme="minorHAnsi" w:eastAsiaTheme="minorEastAsia" w:hAnsiTheme="minorHAnsi" w:cstheme="minorBidi"/>
            <w:szCs w:val="22"/>
          </w:rPr>
          <w:tab/>
        </w:r>
        <w:r w:rsidRPr="00BB7D14">
          <w:rPr>
            <w:rStyle w:val="Hyperlink"/>
          </w:rPr>
          <w:t>Approach</w:t>
        </w:r>
        <w:r>
          <w:rPr>
            <w:webHidden/>
          </w:rPr>
          <w:tab/>
        </w:r>
        <w:r>
          <w:rPr>
            <w:webHidden/>
          </w:rPr>
          <w:fldChar w:fldCharType="begin"/>
        </w:r>
        <w:r>
          <w:rPr>
            <w:webHidden/>
          </w:rPr>
          <w:instrText xml:space="preserve"> PAGEREF _Toc498294195 \h </w:instrText>
        </w:r>
        <w:r>
          <w:rPr>
            <w:webHidden/>
          </w:rPr>
        </w:r>
        <w:r>
          <w:rPr>
            <w:webHidden/>
          </w:rPr>
          <w:fldChar w:fldCharType="separate"/>
        </w:r>
        <w:r>
          <w:rPr>
            <w:webHidden/>
          </w:rPr>
          <w:t>10</w:t>
        </w:r>
        <w:r>
          <w:rPr>
            <w:webHidden/>
          </w:rPr>
          <w:fldChar w:fldCharType="end"/>
        </w:r>
      </w:hyperlink>
    </w:p>
    <w:p w14:paraId="27FC6084" w14:textId="5507BC7A" w:rsidR="009719C5" w:rsidRDefault="009719C5">
      <w:pPr>
        <w:pStyle w:val="TOC2"/>
        <w:tabs>
          <w:tab w:val="right" w:leader="dot" w:pos="9628"/>
        </w:tabs>
        <w:rPr>
          <w:rFonts w:asciiTheme="minorHAnsi" w:eastAsiaTheme="minorEastAsia" w:hAnsiTheme="minorHAnsi" w:cstheme="minorBidi"/>
          <w:szCs w:val="22"/>
        </w:rPr>
      </w:pPr>
      <w:hyperlink w:anchor="_Toc498294196" w:history="1">
        <w:r w:rsidRPr="00BB7D14">
          <w:rPr>
            <w:rStyle w:val="Hyperlink"/>
          </w:rPr>
          <w:t>6.3.</w:t>
        </w:r>
        <w:r>
          <w:rPr>
            <w:rFonts w:asciiTheme="minorHAnsi" w:eastAsiaTheme="minorEastAsia" w:hAnsiTheme="minorHAnsi" w:cstheme="minorBidi"/>
            <w:szCs w:val="22"/>
          </w:rPr>
          <w:tab/>
        </w:r>
        <w:r w:rsidRPr="00BB7D14">
          <w:rPr>
            <w:rStyle w:val="Hyperlink"/>
          </w:rPr>
          <w:t>Results</w:t>
        </w:r>
        <w:r>
          <w:rPr>
            <w:webHidden/>
          </w:rPr>
          <w:tab/>
        </w:r>
        <w:r>
          <w:rPr>
            <w:webHidden/>
          </w:rPr>
          <w:fldChar w:fldCharType="begin"/>
        </w:r>
        <w:r>
          <w:rPr>
            <w:webHidden/>
          </w:rPr>
          <w:instrText xml:space="preserve"> PAGEREF _Toc498294196 \h </w:instrText>
        </w:r>
        <w:r>
          <w:rPr>
            <w:webHidden/>
          </w:rPr>
        </w:r>
        <w:r>
          <w:rPr>
            <w:webHidden/>
          </w:rPr>
          <w:fldChar w:fldCharType="separate"/>
        </w:r>
        <w:r>
          <w:rPr>
            <w:webHidden/>
          </w:rPr>
          <w:t>10</w:t>
        </w:r>
        <w:r>
          <w:rPr>
            <w:webHidden/>
          </w:rPr>
          <w:fldChar w:fldCharType="end"/>
        </w:r>
      </w:hyperlink>
    </w:p>
    <w:p w14:paraId="180F69D1" w14:textId="46BBB173" w:rsidR="009719C5" w:rsidRDefault="009719C5">
      <w:pPr>
        <w:pStyle w:val="TOC1"/>
        <w:tabs>
          <w:tab w:val="right" w:leader="dot" w:pos="9628"/>
        </w:tabs>
        <w:rPr>
          <w:rFonts w:asciiTheme="minorHAnsi" w:eastAsiaTheme="minorEastAsia" w:hAnsiTheme="minorHAnsi" w:cstheme="minorBidi"/>
          <w:b w:val="0"/>
          <w:noProof/>
          <w:szCs w:val="22"/>
        </w:rPr>
      </w:pPr>
      <w:hyperlink w:anchor="_Toc498294197" w:history="1">
        <w:r w:rsidRPr="00BB7D14">
          <w:rPr>
            <w:rStyle w:val="Hyperlink"/>
            <w:rFonts w:ascii="Times New Roman" w:hAnsi="Times New Roman"/>
            <w:noProof/>
            <w:highlight w:val="yellow"/>
          </w:rPr>
          <w:t>7.</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Model Driven Design Choices</w:t>
        </w:r>
        <w:r>
          <w:rPr>
            <w:noProof/>
            <w:webHidden/>
          </w:rPr>
          <w:tab/>
        </w:r>
        <w:r>
          <w:rPr>
            <w:noProof/>
            <w:webHidden/>
          </w:rPr>
          <w:fldChar w:fldCharType="begin"/>
        </w:r>
        <w:r>
          <w:rPr>
            <w:noProof/>
            <w:webHidden/>
          </w:rPr>
          <w:instrText xml:space="preserve"> PAGEREF _Toc498294197 \h </w:instrText>
        </w:r>
        <w:r>
          <w:rPr>
            <w:noProof/>
            <w:webHidden/>
          </w:rPr>
        </w:r>
        <w:r>
          <w:rPr>
            <w:noProof/>
            <w:webHidden/>
          </w:rPr>
          <w:fldChar w:fldCharType="separate"/>
        </w:r>
        <w:r>
          <w:rPr>
            <w:noProof/>
            <w:webHidden/>
          </w:rPr>
          <w:t>10</w:t>
        </w:r>
        <w:r>
          <w:rPr>
            <w:noProof/>
            <w:webHidden/>
          </w:rPr>
          <w:fldChar w:fldCharType="end"/>
        </w:r>
      </w:hyperlink>
    </w:p>
    <w:p w14:paraId="225B43CE" w14:textId="46C54FBF" w:rsidR="009719C5" w:rsidRDefault="009719C5">
      <w:pPr>
        <w:pStyle w:val="TOC2"/>
        <w:tabs>
          <w:tab w:val="right" w:leader="dot" w:pos="9628"/>
        </w:tabs>
        <w:rPr>
          <w:rFonts w:asciiTheme="minorHAnsi" w:eastAsiaTheme="minorEastAsia" w:hAnsiTheme="minorHAnsi" w:cstheme="minorBidi"/>
          <w:szCs w:val="22"/>
        </w:rPr>
      </w:pPr>
      <w:hyperlink w:anchor="_Toc498294198" w:history="1">
        <w:r w:rsidRPr="00BB7D14">
          <w:rPr>
            <w:rStyle w:val="Hyperlink"/>
          </w:rPr>
          <w:t>7.1.</w:t>
        </w:r>
        <w:r>
          <w:rPr>
            <w:rFonts w:asciiTheme="minorHAnsi" w:eastAsiaTheme="minorEastAsia" w:hAnsiTheme="minorHAnsi" w:cstheme="minorBidi"/>
            <w:szCs w:val="22"/>
          </w:rPr>
          <w:tab/>
        </w:r>
        <w:r w:rsidRPr="00BB7D14">
          <w:rPr>
            <w:rStyle w:val="Hyperlink"/>
          </w:rPr>
          <w:t>Chassis</w:t>
        </w:r>
        <w:r>
          <w:rPr>
            <w:webHidden/>
          </w:rPr>
          <w:tab/>
        </w:r>
        <w:r>
          <w:rPr>
            <w:webHidden/>
          </w:rPr>
          <w:fldChar w:fldCharType="begin"/>
        </w:r>
        <w:r>
          <w:rPr>
            <w:webHidden/>
          </w:rPr>
          <w:instrText xml:space="preserve"> PAGEREF _Toc498294198 \h </w:instrText>
        </w:r>
        <w:r>
          <w:rPr>
            <w:webHidden/>
          </w:rPr>
        </w:r>
        <w:r>
          <w:rPr>
            <w:webHidden/>
          </w:rPr>
          <w:fldChar w:fldCharType="separate"/>
        </w:r>
        <w:r>
          <w:rPr>
            <w:webHidden/>
          </w:rPr>
          <w:t>10</w:t>
        </w:r>
        <w:r>
          <w:rPr>
            <w:webHidden/>
          </w:rPr>
          <w:fldChar w:fldCharType="end"/>
        </w:r>
      </w:hyperlink>
    </w:p>
    <w:p w14:paraId="2244F740" w14:textId="2D7E2CFD" w:rsidR="009719C5" w:rsidRDefault="009719C5">
      <w:pPr>
        <w:pStyle w:val="TOC2"/>
        <w:tabs>
          <w:tab w:val="right" w:leader="dot" w:pos="9628"/>
        </w:tabs>
        <w:rPr>
          <w:rFonts w:asciiTheme="minorHAnsi" w:eastAsiaTheme="minorEastAsia" w:hAnsiTheme="minorHAnsi" w:cstheme="minorBidi"/>
          <w:szCs w:val="22"/>
        </w:rPr>
      </w:pPr>
      <w:hyperlink w:anchor="_Toc498294199" w:history="1">
        <w:r w:rsidRPr="00BB7D14">
          <w:rPr>
            <w:rStyle w:val="Hyperlink"/>
          </w:rPr>
          <w:t>7.2.</w:t>
        </w:r>
        <w:r>
          <w:rPr>
            <w:rFonts w:asciiTheme="minorHAnsi" w:eastAsiaTheme="minorEastAsia" w:hAnsiTheme="minorHAnsi" w:cstheme="minorBidi"/>
            <w:szCs w:val="22"/>
          </w:rPr>
          <w:tab/>
        </w:r>
        <w:r w:rsidRPr="00BB7D14">
          <w:rPr>
            <w:rStyle w:val="Hyperlink"/>
          </w:rPr>
          <w:t>Actuator</w:t>
        </w:r>
        <w:r>
          <w:rPr>
            <w:webHidden/>
          </w:rPr>
          <w:tab/>
        </w:r>
        <w:r>
          <w:rPr>
            <w:webHidden/>
          </w:rPr>
          <w:fldChar w:fldCharType="begin"/>
        </w:r>
        <w:r>
          <w:rPr>
            <w:webHidden/>
          </w:rPr>
          <w:instrText xml:space="preserve"> PAGEREF _Toc498294199 \h </w:instrText>
        </w:r>
        <w:r>
          <w:rPr>
            <w:webHidden/>
          </w:rPr>
        </w:r>
        <w:r>
          <w:rPr>
            <w:webHidden/>
          </w:rPr>
          <w:fldChar w:fldCharType="separate"/>
        </w:r>
        <w:r>
          <w:rPr>
            <w:webHidden/>
          </w:rPr>
          <w:t>11</w:t>
        </w:r>
        <w:r>
          <w:rPr>
            <w:webHidden/>
          </w:rPr>
          <w:fldChar w:fldCharType="end"/>
        </w:r>
      </w:hyperlink>
    </w:p>
    <w:p w14:paraId="4ACE1BAE" w14:textId="194136DE" w:rsidR="009719C5" w:rsidRDefault="009719C5">
      <w:pPr>
        <w:pStyle w:val="TOC2"/>
        <w:tabs>
          <w:tab w:val="right" w:leader="dot" w:pos="9628"/>
        </w:tabs>
        <w:rPr>
          <w:rFonts w:asciiTheme="minorHAnsi" w:eastAsiaTheme="minorEastAsia" w:hAnsiTheme="minorHAnsi" w:cstheme="minorBidi"/>
          <w:szCs w:val="22"/>
        </w:rPr>
      </w:pPr>
      <w:hyperlink w:anchor="_Toc498294200" w:history="1">
        <w:r w:rsidRPr="00BB7D14">
          <w:rPr>
            <w:rStyle w:val="Hyperlink"/>
            <w:highlight w:val="yellow"/>
          </w:rPr>
          <w:t>7.3.</w:t>
        </w:r>
        <w:r>
          <w:rPr>
            <w:rFonts w:asciiTheme="minorHAnsi" w:eastAsiaTheme="minorEastAsia" w:hAnsiTheme="minorHAnsi" w:cstheme="minorBidi"/>
            <w:szCs w:val="22"/>
          </w:rPr>
          <w:tab/>
        </w:r>
        <w:r w:rsidRPr="00BB7D14">
          <w:rPr>
            <w:rStyle w:val="Hyperlink"/>
            <w:highlight w:val="yellow"/>
          </w:rPr>
          <w:t>Sensors</w:t>
        </w:r>
        <w:r>
          <w:rPr>
            <w:webHidden/>
          </w:rPr>
          <w:tab/>
        </w:r>
        <w:r>
          <w:rPr>
            <w:webHidden/>
          </w:rPr>
          <w:fldChar w:fldCharType="begin"/>
        </w:r>
        <w:r>
          <w:rPr>
            <w:webHidden/>
          </w:rPr>
          <w:instrText xml:space="preserve"> PAGEREF _Toc498294200 \h </w:instrText>
        </w:r>
        <w:r>
          <w:rPr>
            <w:webHidden/>
          </w:rPr>
        </w:r>
        <w:r>
          <w:rPr>
            <w:webHidden/>
          </w:rPr>
          <w:fldChar w:fldCharType="separate"/>
        </w:r>
        <w:r>
          <w:rPr>
            <w:webHidden/>
          </w:rPr>
          <w:t>12</w:t>
        </w:r>
        <w:r>
          <w:rPr>
            <w:webHidden/>
          </w:rPr>
          <w:fldChar w:fldCharType="end"/>
        </w:r>
      </w:hyperlink>
    </w:p>
    <w:p w14:paraId="6008BC59" w14:textId="017031E2" w:rsidR="009719C5" w:rsidRDefault="009719C5">
      <w:pPr>
        <w:pStyle w:val="TOC2"/>
        <w:tabs>
          <w:tab w:val="right" w:leader="dot" w:pos="9628"/>
        </w:tabs>
        <w:rPr>
          <w:rFonts w:asciiTheme="minorHAnsi" w:eastAsiaTheme="minorEastAsia" w:hAnsiTheme="minorHAnsi" w:cstheme="minorBidi"/>
          <w:szCs w:val="22"/>
        </w:rPr>
      </w:pPr>
      <w:hyperlink w:anchor="_Toc498294201" w:history="1">
        <w:r w:rsidRPr="00BB7D14">
          <w:rPr>
            <w:rStyle w:val="Hyperlink"/>
          </w:rPr>
          <w:t>7.4.</w:t>
        </w:r>
        <w:r>
          <w:rPr>
            <w:rFonts w:asciiTheme="minorHAnsi" w:eastAsiaTheme="minorEastAsia" w:hAnsiTheme="minorHAnsi" w:cstheme="minorBidi"/>
            <w:szCs w:val="22"/>
          </w:rPr>
          <w:tab/>
        </w:r>
        <w:r w:rsidRPr="00BB7D14">
          <w:rPr>
            <w:rStyle w:val="Hyperlink"/>
          </w:rPr>
          <w:t>Controller</w:t>
        </w:r>
        <w:r>
          <w:rPr>
            <w:webHidden/>
          </w:rPr>
          <w:tab/>
        </w:r>
        <w:r>
          <w:rPr>
            <w:webHidden/>
          </w:rPr>
          <w:fldChar w:fldCharType="begin"/>
        </w:r>
        <w:r>
          <w:rPr>
            <w:webHidden/>
          </w:rPr>
          <w:instrText xml:space="preserve"> PAGEREF _Toc498294201 \h </w:instrText>
        </w:r>
        <w:r>
          <w:rPr>
            <w:webHidden/>
          </w:rPr>
        </w:r>
        <w:r>
          <w:rPr>
            <w:webHidden/>
          </w:rPr>
          <w:fldChar w:fldCharType="separate"/>
        </w:r>
        <w:r>
          <w:rPr>
            <w:webHidden/>
          </w:rPr>
          <w:t>13</w:t>
        </w:r>
        <w:r>
          <w:rPr>
            <w:webHidden/>
          </w:rPr>
          <w:fldChar w:fldCharType="end"/>
        </w:r>
      </w:hyperlink>
    </w:p>
    <w:p w14:paraId="4A2E8FE0" w14:textId="03A0366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02" w:history="1">
        <w:r w:rsidRPr="00BB7D14">
          <w:rPr>
            <w:rStyle w:val="Hyperlink"/>
            <w:rFonts w:ascii="Times New Roman" w:hAnsi="Times New Roman"/>
            <w:noProof/>
            <w:highlight w:val="yellow"/>
          </w:rPr>
          <w:t>8.</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Design for testing</w:t>
        </w:r>
        <w:r>
          <w:rPr>
            <w:noProof/>
            <w:webHidden/>
          </w:rPr>
          <w:tab/>
        </w:r>
        <w:r>
          <w:rPr>
            <w:noProof/>
            <w:webHidden/>
          </w:rPr>
          <w:fldChar w:fldCharType="begin"/>
        </w:r>
        <w:r>
          <w:rPr>
            <w:noProof/>
            <w:webHidden/>
          </w:rPr>
          <w:instrText xml:space="preserve"> PAGEREF _Toc498294202 \h </w:instrText>
        </w:r>
        <w:r>
          <w:rPr>
            <w:noProof/>
            <w:webHidden/>
          </w:rPr>
        </w:r>
        <w:r>
          <w:rPr>
            <w:noProof/>
            <w:webHidden/>
          </w:rPr>
          <w:fldChar w:fldCharType="separate"/>
        </w:r>
        <w:r>
          <w:rPr>
            <w:noProof/>
            <w:webHidden/>
          </w:rPr>
          <w:t>14</w:t>
        </w:r>
        <w:r>
          <w:rPr>
            <w:noProof/>
            <w:webHidden/>
          </w:rPr>
          <w:fldChar w:fldCharType="end"/>
        </w:r>
      </w:hyperlink>
    </w:p>
    <w:p w14:paraId="775273A4" w14:textId="4911F3DA" w:rsidR="009719C5" w:rsidRDefault="009719C5">
      <w:pPr>
        <w:pStyle w:val="TOC2"/>
        <w:tabs>
          <w:tab w:val="right" w:leader="dot" w:pos="9628"/>
        </w:tabs>
        <w:rPr>
          <w:rFonts w:asciiTheme="minorHAnsi" w:eastAsiaTheme="minorEastAsia" w:hAnsiTheme="minorHAnsi" w:cstheme="minorBidi"/>
          <w:szCs w:val="22"/>
        </w:rPr>
      </w:pPr>
      <w:hyperlink w:anchor="_Toc498294203" w:history="1">
        <w:r w:rsidRPr="00BB7D14">
          <w:rPr>
            <w:rStyle w:val="Hyperlink"/>
          </w:rPr>
          <w:t>What steps were taken to ensure that each subsystem was performing correctly and robustly?</w:t>
        </w:r>
        <w:r>
          <w:rPr>
            <w:webHidden/>
          </w:rPr>
          <w:tab/>
        </w:r>
        <w:r>
          <w:rPr>
            <w:webHidden/>
          </w:rPr>
          <w:fldChar w:fldCharType="begin"/>
        </w:r>
        <w:r>
          <w:rPr>
            <w:webHidden/>
          </w:rPr>
          <w:instrText xml:space="preserve"> PAGEREF _Toc498294203 \h </w:instrText>
        </w:r>
        <w:r>
          <w:rPr>
            <w:webHidden/>
          </w:rPr>
        </w:r>
        <w:r>
          <w:rPr>
            <w:webHidden/>
          </w:rPr>
          <w:fldChar w:fldCharType="separate"/>
        </w:r>
        <w:r>
          <w:rPr>
            <w:webHidden/>
          </w:rPr>
          <w:t>14</w:t>
        </w:r>
        <w:r>
          <w:rPr>
            <w:webHidden/>
          </w:rPr>
          <w:fldChar w:fldCharType="end"/>
        </w:r>
      </w:hyperlink>
    </w:p>
    <w:p w14:paraId="312B50AB" w14:textId="770178D1" w:rsidR="009719C5" w:rsidRDefault="009719C5">
      <w:pPr>
        <w:pStyle w:val="TOC2"/>
        <w:tabs>
          <w:tab w:val="right" w:leader="dot" w:pos="9628"/>
        </w:tabs>
        <w:rPr>
          <w:rFonts w:asciiTheme="minorHAnsi" w:eastAsiaTheme="minorEastAsia" w:hAnsiTheme="minorHAnsi" w:cstheme="minorBidi"/>
          <w:szCs w:val="22"/>
        </w:rPr>
      </w:pPr>
      <w:hyperlink w:anchor="_Toc498294204" w:history="1">
        <w:r w:rsidRPr="00BB7D14">
          <w:rPr>
            <w:rStyle w:val="Hyperlink"/>
            <w:highlight w:val="yellow"/>
          </w:rPr>
          <w:t>8.1.</w:t>
        </w:r>
        <w:r>
          <w:rPr>
            <w:rFonts w:asciiTheme="minorHAnsi" w:eastAsiaTheme="minorEastAsia" w:hAnsiTheme="minorHAnsi" w:cstheme="minorBidi"/>
            <w:szCs w:val="22"/>
          </w:rPr>
          <w:tab/>
        </w:r>
        <w:r w:rsidRPr="00BB7D14">
          <w:rPr>
            <w:rStyle w:val="Hyperlink"/>
            <w:highlight w:val="yellow"/>
          </w:rPr>
          <w:t>Approach</w:t>
        </w:r>
        <w:r>
          <w:rPr>
            <w:webHidden/>
          </w:rPr>
          <w:tab/>
        </w:r>
        <w:r>
          <w:rPr>
            <w:webHidden/>
          </w:rPr>
          <w:fldChar w:fldCharType="begin"/>
        </w:r>
        <w:r>
          <w:rPr>
            <w:webHidden/>
          </w:rPr>
          <w:instrText xml:space="preserve"> PAGEREF _Toc498294204 \h </w:instrText>
        </w:r>
        <w:r>
          <w:rPr>
            <w:webHidden/>
          </w:rPr>
        </w:r>
        <w:r>
          <w:rPr>
            <w:webHidden/>
          </w:rPr>
          <w:fldChar w:fldCharType="separate"/>
        </w:r>
        <w:r>
          <w:rPr>
            <w:webHidden/>
          </w:rPr>
          <w:t>14</w:t>
        </w:r>
        <w:r>
          <w:rPr>
            <w:webHidden/>
          </w:rPr>
          <w:fldChar w:fldCharType="end"/>
        </w:r>
      </w:hyperlink>
    </w:p>
    <w:p w14:paraId="65C26DC9" w14:textId="53955420" w:rsidR="009719C5" w:rsidRDefault="009719C5">
      <w:pPr>
        <w:pStyle w:val="TOC2"/>
        <w:tabs>
          <w:tab w:val="right" w:leader="dot" w:pos="9628"/>
        </w:tabs>
        <w:rPr>
          <w:rFonts w:asciiTheme="minorHAnsi" w:eastAsiaTheme="minorEastAsia" w:hAnsiTheme="minorHAnsi" w:cstheme="minorBidi"/>
          <w:szCs w:val="22"/>
        </w:rPr>
      </w:pPr>
      <w:hyperlink w:anchor="_Toc498294205" w:history="1">
        <w:r w:rsidRPr="00BB7D14">
          <w:rPr>
            <w:rStyle w:val="Hyperlink"/>
            <w:highlight w:val="yellow"/>
          </w:rPr>
          <w:t>8.2.</w:t>
        </w:r>
        <w:r>
          <w:rPr>
            <w:rFonts w:asciiTheme="minorHAnsi" w:eastAsiaTheme="minorEastAsia" w:hAnsiTheme="minorHAnsi" w:cstheme="minorBidi"/>
            <w:szCs w:val="22"/>
          </w:rPr>
          <w:tab/>
        </w:r>
        <w:r w:rsidRPr="00BB7D14">
          <w:rPr>
            <w:rStyle w:val="Hyperlink"/>
            <w:highlight w:val="yellow"/>
          </w:rPr>
          <w:t>Results</w:t>
        </w:r>
        <w:r>
          <w:rPr>
            <w:webHidden/>
          </w:rPr>
          <w:tab/>
        </w:r>
        <w:r>
          <w:rPr>
            <w:webHidden/>
          </w:rPr>
          <w:fldChar w:fldCharType="begin"/>
        </w:r>
        <w:r>
          <w:rPr>
            <w:webHidden/>
          </w:rPr>
          <w:instrText xml:space="preserve"> PAGEREF _Toc498294205 \h </w:instrText>
        </w:r>
        <w:r>
          <w:rPr>
            <w:webHidden/>
          </w:rPr>
        </w:r>
        <w:r>
          <w:rPr>
            <w:webHidden/>
          </w:rPr>
          <w:fldChar w:fldCharType="separate"/>
        </w:r>
        <w:r>
          <w:rPr>
            <w:webHidden/>
          </w:rPr>
          <w:t>14</w:t>
        </w:r>
        <w:r>
          <w:rPr>
            <w:webHidden/>
          </w:rPr>
          <w:fldChar w:fldCharType="end"/>
        </w:r>
      </w:hyperlink>
    </w:p>
    <w:p w14:paraId="6EFAA4AA" w14:textId="5478E5B3"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06" w:history="1">
        <w:r w:rsidRPr="00BB7D14">
          <w:rPr>
            <w:rStyle w:val="Hyperlink"/>
            <w:rFonts w:ascii="Times New Roman" w:hAnsi="Times New Roman"/>
            <w:noProof/>
          </w:rPr>
          <w:t>9.</w:t>
        </w:r>
        <w:r>
          <w:rPr>
            <w:rFonts w:asciiTheme="minorHAnsi" w:eastAsiaTheme="minorEastAsia" w:hAnsiTheme="minorHAnsi" w:cstheme="minorBidi"/>
            <w:b w:val="0"/>
            <w:noProof/>
            <w:szCs w:val="22"/>
          </w:rPr>
          <w:tab/>
        </w:r>
        <w:r w:rsidRPr="00BB7D14">
          <w:rPr>
            <w:rStyle w:val="Hyperlink"/>
            <w:rFonts w:ascii="Times New Roman" w:hAnsi="Times New Roman"/>
            <w:noProof/>
          </w:rPr>
          <w:t>System Identification</w:t>
        </w:r>
        <w:r>
          <w:rPr>
            <w:noProof/>
            <w:webHidden/>
          </w:rPr>
          <w:tab/>
        </w:r>
        <w:r>
          <w:rPr>
            <w:noProof/>
            <w:webHidden/>
          </w:rPr>
          <w:fldChar w:fldCharType="begin"/>
        </w:r>
        <w:r>
          <w:rPr>
            <w:noProof/>
            <w:webHidden/>
          </w:rPr>
          <w:instrText xml:space="preserve"> PAGEREF _Toc498294206 \h </w:instrText>
        </w:r>
        <w:r>
          <w:rPr>
            <w:noProof/>
            <w:webHidden/>
          </w:rPr>
        </w:r>
        <w:r>
          <w:rPr>
            <w:noProof/>
            <w:webHidden/>
          </w:rPr>
          <w:fldChar w:fldCharType="separate"/>
        </w:r>
        <w:r>
          <w:rPr>
            <w:noProof/>
            <w:webHidden/>
          </w:rPr>
          <w:t>14</w:t>
        </w:r>
        <w:r>
          <w:rPr>
            <w:noProof/>
            <w:webHidden/>
          </w:rPr>
          <w:fldChar w:fldCharType="end"/>
        </w:r>
      </w:hyperlink>
    </w:p>
    <w:p w14:paraId="208BF623" w14:textId="1C0D7F21" w:rsidR="009719C5" w:rsidRDefault="009719C5">
      <w:pPr>
        <w:pStyle w:val="TOC2"/>
        <w:tabs>
          <w:tab w:val="right" w:leader="dot" w:pos="9628"/>
        </w:tabs>
        <w:rPr>
          <w:rFonts w:asciiTheme="minorHAnsi" w:eastAsiaTheme="minorEastAsia" w:hAnsiTheme="minorHAnsi" w:cstheme="minorBidi"/>
          <w:szCs w:val="22"/>
        </w:rPr>
      </w:pPr>
      <w:hyperlink w:anchor="_Toc498294207" w:history="1">
        <w:r w:rsidRPr="00BB7D14">
          <w:rPr>
            <w:rStyle w:val="Hyperlink"/>
          </w:rPr>
          <w:t>9.1.</w:t>
        </w:r>
        <w:r>
          <w:rPr>
            <w:rFonts w:asciiTheme="minorHAnsi" w:eastAsiaTheme="minorEastAsia" w:hAnsiTheme="minorHAnsi" w:cstheme="minorBidi"/>
            <w:szCs w:val="22"/>
          </w:rPr>
          <w:tab/>
        </w:r>
        <w:r w:rsidRPr="00BB7D14">
          <w:rPr>
            <w:rStyle w:val="Hyperlink"/>
          </w:rPr>
          <w:t>Pendulum Friction</w:t>
        </w:r>
        <w:r>
          <w:rPr>
            <w:webHidden/>
          </w:rPr>
          <w:tab/>
        </w:r>
        <w:r>
          <w:rPr>
            <w:webHidden/>
          </w:rPr>
          <w:fldChar w:fldCharType="begin"/>
        </w:r>
        <w:r>
          <w:rPr>
            <w:webHidden/>
          </w:rPr>
          <w:instrText xml:space="preserve"> PAGEREF _Toc498294207 \h </w:instrText>
        </w:r>
        <w:r>
          <w:rPr>
            <w:webHidden/>
          </w:rPr>
        </w:r>
        <w:r>
          <w:rPr>
            <w:webHidden/>
          </w:rPr>
          <w:fldChar w:fldCharType="separate"/>
        </w:r>
        <w:r>
          <w:rPr>
            <w:webHidden/>
          </w:rPr>
          <w:t>14</w:t>
        </w:r>
        <w:r>
          <w:rPr>
            <w:webHidden/>
          </w:rPr>
          <w:fldChar w:fldCharType="end"/>
        </w:r>
      </w:hyperlink>
    </w:p>
    <w:p w14:paraId="346E513E" w14:textId="1E7377A2" w:rsidR="009719C5" w:rsidRDefault="009719C5">
      <w:pPr>
        <w:pStyle w:val="TOC2"/>
        <w:tabs>
          <w:tab w:val="right" w:leader="dot" w:pos="9628"/>
        </w:tabs>
        <w:rPr>
          <w:rFonts w:asciiTheme="minorHAnsi" w:eastAsiaTheme="minorEastAsia" w:hAnsiTheme="minorHAnsi" w:cstheme="minorBidi"/>
          <w:szCs w:val="22"/>
        </w:rPr>
      </w:pPr>
      <w:hyperlink w:anchor="_Toc498294208" w:history="1">
        <w:r w:rsidRPr="00BB7D14">
          <w:rPr>
            <w:rStyle w:val="Hyperlink"/>
          </w:rPr>
          <w:t>9.2.</w:t>
        </w:r>
        <w:r>
          <w:rPr>
            <w:rFonts w:asciiTheme="minorHAnsi" w:eastAsiaTheme="minorEastAsia" w:hAnsiTheme="minorHAnsi" w:cstheme="minorBidi"/>
            <w:szCs w:val="22"/>
          </w:rPr>
          <w:tab/>
        </w:r>
        <w:r w:rsidRPr="00BB7D14">
          <w:rPr>
            <w:rStyle w:val="Hyperlink"/>
          </w:rPr>
          <w:t>Stepper Motors</w:t>
        </w:r>
        <w:r>
          <w:rPr>
            <w:webHidden/>
          </w:rPr>
          <w:tab/>
        </w:r>
        <w:r>
          <w:rPr>
            <w:webHidden/>
          </w:rPr>
          <w:fldChar w:fldCharType="begin"/>
        </w:r>
        <w:r>
          <w:rPr>
            <w:webHidden/>
          </w:rPr>
          <w:instrText xml:space="preserve"> PAGEREF _Toc498294208 \h </w:instrText>
        </w:r>
        <w:r>
          <w:rPr>
            <w:webHidden/>
          </w:rPr>
        </w:r>
        <w:r>
          <w:rPr>
            <w:webHidden/>
          </w:rPr>
          <w:fldChar w:fldCharType="separate"/>
        </w:r>
        <w:r>
          <w:rPr>
            <w:webHidden/>
          </w:rPr>
          <w:t>15</w:t>
        </w:r>
        <w:r>
          <w:rPr>
            <w:webHidden/>
          </w:rPr>
          <w:fldChar w:fldCharType="end"/>
        </w:r>
      </w:hyperlink>
    </w:p>
    <w:p w14:paraId="072F77AA" w14:textId="3A662BDD" w:rsidR="009719C5" w:rsidRDefault="009719C5">
      <w:pPr>
        <w:pStyle w:val="TOC2"/>
        <w:tabs>
          <w:tab w:val="right" w:leader="dot" w:pos="9628"/>
        </w:tabs>
        <w:rPr>
          <w:rFonts w:asciiTheme="minorHAnsi" w:eastAsiaTheme="minorEastAsia" w:hAnsiTheme="minorHAnsi" w:cstheme="minorBidi"/>
          <w:szCs w:val="22"/>
        </w:rPr>
      </w:pPr>
      <w:hyperlink w:anchor="_Toc498294209"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Characterisation of actuators – were these as the manufacturer claimed?</w:t>
        </w:r>
        <w:r>
          <w:rPr>
            <w:webHidden/>
          </w:rPr>
          <w:tab/>
        </w:r>
        <w:r>
          <w:rPr>
            <w:webHidden/>
          </w:rPr>
          <w:fldChar w:fldCharType="begin"/>
        </w:r>
        <w:r>
          <w:rPr>
            <w:webHidden/>
          </w:rPr>
          <w:instrText xml:space="preserve"> PAGEREF _Toc498294209 \h </w:instrText>
        </w:r>
        <w:r>
          <w:rPr>
            <w:webHidden/>
          </w:rPr>
        </w:r>
        <w:r>
          <w:rPr>
            <w:webHidden/>
          </w:rPr>
          <w:fldChar w:fldCharType="separate"/>
        </w:r>
        <w:r>
          <w:rPr>
            <w:webHidden/>
          </w:rPr>
          <w:t>16</w:t>
        </w:r>
        <w:r>
          <w:rPr>
            <w:webHidden/>
          </w:rPr>
          <w:fldChar w:fldCharType="end"/>
        </w:r>
      </w:hyperlink>
    </w:p>
    <w:p w14:paraId="430E7AD1" w14:textId="1267639B" w:rsidR="009719C5" w:rsidRDefault="009719C5">
      <w:pPr>
        <w:pStyle w:val="TOC2"/>
        <w:tabs>
          <w:tab w:val="right" w:leader="dot" w:pos="9628"/>
        </w:tabs>
        <w:rPr>
          <w:rFonts w:asciiTheme="minorHAnsi" w:eastAsiaTheme="minorEastAsia" w:hAnsiTheme="minorHAnsi" w:cstheme="minorBidi"/>
          <w:szCs w:val="22"/>
        </w:rPr>
      </w:pPr>
      <w:hyperlink w:anchor="_Toc498294210"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Experiment design</w:t>
        </w:r>
        <w:r>
          <w:rPr>
            <w:webHidden/>
          </w:rPr>
          <w:tab/>
        </w:r>
        <w:r>
          <w:rPr>
            <w:webHidden/>
          </w:rPr>
          <w:fldChar w:fldCharType="begin"/>
        </w:r>
        <w:r>
          <w:rPr>
            <w:webHidden/>
          </w:rPr>
          <w:instrText xml:space="preserve"> PAGEREF _Toc498294210 \h </w:instrText>
        </w:r>
        <w:r>
          <w:rPr>
            <w:webHidden/>
          </w:rPr>
        </w:r>
        <w:r>
          <w:rPr>
            <w:webHidden/>
          </w:rPr>
          <w:fldChar w:fldCharType="separate"/>
        </w:r>
        <w:r>
          <w:rPr>
            <w:webHidden/>
          </w:rPr>
          <w:t>16</w:t>
        </w:r>
        <w:r>
          <w:rPr>
            <w:webHidden/>
          </w:rPr>
          <w:fldChar w:fldCharType="end"/>
        </w:r>
      </w:hyperlink>
    </w:p>
    <w:p w14:paraId="1D8A7766" w14:textId="33BF3063" w:rsidR="009719C5" w:rsidRDefault="009719C5">
      <w:pPr>
        <w:pStyle w:val="TOC2"/>
        <w:tabs>
          <w:tab w:val="right" w:leader="dot" w:pos="9628"/>
        </w:tabs>
        <w:rPr>
          <w:rFonts w:asciiTheme="minorHAnsi" w:eastAsiaTheme="minorEastAsia" w:hAnsiTheme="minorHAnsi" w:cstheme="minorBidi"/>
          <w:szCs w:val="22"/>
        </w:rPr>
      </w:pPr>
      <w:hyperlink w:anchor="_Toc498294211" w:history="1">
        <w:r w:rsidRPr="00BB7D14">
          <w:rPr>
            <w:rStyle w:val="Hyperlink"/>
            <w:rFonts w:ascii="Symbol" w:hAnsi="Symbol"/>
          </w:rPr>
          <w:t></w:t>
        </w:r>
        <w:r>
          <w:rPr>
            <w:rFonts w:asciiTheme="minorHAnsi" w:eastAsiaTheme="minorEastAsia" w:hAnsiTheme="minorHAnsi" w:cstheme="minorBidi"/>
            <w:szCs w:val="22"/>
          </w:rPr>
          <w:tab/>
        </w:r>
        <w:r w:rsidRPr="00BB7D14">
          <w:rPr>
            <w:rStyle w:val="Hyperlink"/>
          </w:rPr>
          <w:t>Model calibration – structure, parameters and validation</w:t>
        </w:r>
        <w:r>
          <w:rPr>
            <w:webHidden/>
          </w:rPr>
          <w:tab/>
        </w:r>
        <w:r>
          <w:rPr>
            <w:webHidden/>
          </w:rPr>
          <w:fldChar w:fldCharType="begin"/>
        </w:r>
        <w:r>
          <w:rPr>
            <w:webHidden/>
          </w:rPr>
          <w:instrText xml:space="preserve"> PAGEREF _Toc498294211 \h </w:instrText>
        </w:r>
        <w:r>
          <w:rPr>
            <w:webHidden/>
          </w:rPr>
        </w:r>
        <w:r>
          <w:rPr>
            <w:webHidden/>
          </w:rPr>
          <w:fldChar w:fldCharType="separate"/>
        </w:r>
        <w:r>
          <w:rPr>
            <w:webHidden/>
          </w:rPr>
          <w:t>16</w:t>
        </w:r>
        <w:r>
          <w:rPr>
            <w:webHidden/>
          </w:rPr>
          <w:fldChar w:fldCharType="end"/>
        </w:r>
      </w:hyperlink>
    </w:p>
    <w:p w14:paraId="641344DE" w14:textId="5DE51BA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12" w:history="1">
        <w:r w:rsidRPr="00BB7D14">
          <w:rPr>
            <w:rStyle w:val="Hyperlink"/>
            <w:rFonts w:ascii="Times New Roman" w:hAnsi="Times New Roman"/>
            <w:noProof/>
            <w:highlight w:val="yellow"/>
          </w:rPr>
          <w:t>10.</w:t>
        </w:r>
        <w:r>
          <w:rPr>
            <w:rFonts w:asciiTheme="minorHAnsi" w:eastAsiaTheme="minorEastAsia" w:hAnsiTheme="minorHAnsi" w:cstheme="minorBidi"/>
            <w:b w:val="0"/>
            <w:noProof/>
            <w:szCs w:val="22"/>
          </w:rPr>
          <w:tab/>
        </w:r>
        <w:r w:rsidRPr="00BB7D14">
          <w:rPr>
            <w:rStyle w:val="Hyperlink"/>
            <w:rFonts w:ascii="Times New Roman" w:hAnsi="Times New Roman"/>
            <w:noProof/>
            <w:highlight w:val="yellow"/>
          </w:rPr>
          <w:t>Conclusion</w:t>
        </w:r>
        <w:r>
          <w:rPr>
            <w:noProof/>
            <w:webHidden/>
          </w:rPr>
          <w:tab/>
        </w:r>
        <w:r>
          <w:rPr>
            <w:noProof/>
            <w:webHidden/>
          </w:rPr>
          <w:fldChar w:fldCharType="begin"/>
        </w:r>
        <w:r>
          <w:rPr>
            <w:noProof/>
            <w:webHidden/>
          </w:rPr>
          <w:instrText xml:space="preserve"> PAGEREF _Toc498294212 \h </w:instrText>
        </w:r>
        <w:r>
          <w:rPr>
            <w:noProof/>
            <w:webHidden/>
          </w:rPr>
        </w:r>
        <w:r>
          <w:rPr>
            <w:noProof/>
            <w:webHidden/>
          </w:rPr>
          <w:fldChar w:fldCharType="separate"/>
        </w:r>
        <w:r>
          <w:rPr>
            <w:noProof/>
            <w:webHidden/>
          </w:rPr>
          <w:t>16</w:t>
        </w:r>
        <w:r>
          <w:rPr>
            <w:noProof/>
            <w:webHidden/>
          </w:rPr>
          <w:fldChar w:fldCharType="end"/>
        </w:r>
      </w:hyperlink>
    </w:p>
    <w:p w14:paraId="5245D70F" w14:textId="7E336168" w:rsidR="009719C5" w:rsidRDefault="009719C5">
      <w:pPr>
        <w:pStyle w:val="TOC2"/>
        <w:tabs>
          <w:tab w:val="right" w:leader="dot" w:pos="9628"/>
        </w:tabs>
        <w:rPr>
          <w:rFonts w:asciiTheme="minorHAnsi" w:eastAsiaTheme="minorEastAsia" w:hAnsiTheme="minorHAnsi" w:cstheme="minorBidi"/>
          <w:szCs w:val="22"/>
        </w:rPr>
      </w:pPr>
      <w:hyperlink w:anchor="_Toc498294213" w:history="1">
        <w:r w:rsidRPr="00BB7D14">
          <w:rPr>
            <w:rStyle w:val="Hyperlink"/>
          </w:rPr>
          <w:t>Summarise the results</w:t>
        </w:r>
        <w:r>
          <w:rPr>
            <w:webHidden/>
          </w:rPr>
          <w:tab/>
        </w:r>
        <w:r>
          <w:rPr>
            <w:webHidden/>
          </w:rPr>
          <w:fldChar w:fldCharType="begin"/>
        </w:r>
        <w:r>
          <w:rPr>
            <w:webHidden/>
          </w:rPr>
          <w:instrText xml:space="preserve"> PAGEREF _Toc498294213 \h </w:instrText>
        </w:r>
        <w:r>
          <w:rPr>
            <w:webHidden/>
          </w:rPr>
        </w:r>
        <w:r>
          <w:rPr>
            <w:webHidden/>
          </w:rPr>
          <w:fldChar w:fldCharType="separate"/>
        </w:r>
        <w:r>
          <w:rPr>
            <w:webHidden/>
          </w:rPr>
          <w:t>16</w:t>
        </w:r>
        <w:r>
          <w:rPr>
            <w:webHidden/>
          </w:rPr>
          <w:fldChar w:fldCharType="end"/>
        </w:r>
      </w:hyperlink>
    </w:p>
    <w:p w14:paraId="5C582F31" w14:textId="21BAABD5" w:rsidR="009719C5" w:rsidRDefault="009719C5">
      <w:pPr>
        <w:pStyle w:val="TOC2"/>
        <w:tabs>
          <w:tab w:val="right" w:leader="dot" w:pos="9628"/>
        </w:tabs>
        <w:rPr>
          <w:rFonts w:asciiTheme="minorHAnsi" w:eastAsiaTheme="minorEastAsia" w:hAnsiTheme="minorHAnsi" w:cstheme="minorBidi"/>
          <w:szCs w:val="22"/>
        </w:rPr>
      </w:pPr>
      <w:hyperlink w:anchor="_Toc498294214" w:history="1">
        <w:r w:rsidRPr="00BB7D14">
          <w:rPr>
            <w:rStyle w:val="Hyperlink"/>
          </w:rPr>
          <w:t>reflect on the work presented</w:t>
        </w:r>
        <w:r>
          <w:rPr>
            <w:webHidden/>
          </w:rPr>
          <w:tab/>
        </w:r>
        <w:r>
          <w:rPr>
            <w:webHidden/>
          </w:rPr>
          <w:fldChar w:fldCharType="begin"/>
        </w:r>
        <w:r>
          <w:rPr>
            <w:webHidden/>
          </w:rPr>
          <w:instrText xml:space="preserve"> PAGEREF _Toc498294214 \h </w:instrText>
        </w:r>
        <w:r>
          <w:rPr>
            <w:webHidden/>
          </w:rPr>
        </w:r>
        <w:r>
          <w:rPr>
            <w:webHidden/>
          </w:rPr>
          <w:fldChar w:fldCharType="separate"/>
        </w:r>
        <w:r>
          <w:rPr>
            <w:webHidden/>
          </w:rPr>
          <w:t>16</w:t>
        </w:r>
        <w:r>
          <w:rPr>
            <w:webHidden/>
          </w:rPr>
          <w:fldChar w:fldCharType="end"/>
        </w:r>
      </w:hyperlink>
    </w:p>
    <w:p w14:paraId="3E175559" w14:textId="67E2183E" w:rsidR="009719C5" w:rsidRDefault="009719C5">
      <w:pPr>
        <w:pStyle w:val="TOC2"/>
        <w:tabs>
          <w:tab w:val="right" w:leader="dot" w:pos="9628"/>
        </w:tabs>
        <w:rPr>
          <w:rFonts w:asciiTheme="minorHAnsi" w:eastAsiaTheme="minorEastAsia" w:hAnsiTheme="minorHAnsi" w:cstheme="minorBidi"/>
          <w:szCs w:val="22"/>
        </w:rPr>
      </w:pPr>
      <w:hyperlink w:anchor="_Toc498294215" w:history="1">
        <w:r w:rsidRPr="00BB7D14">
          <w:rPr>
            <w:rStyle w:val="Hyperlink"/>
          </w:rPr>
          <w:t>make recommendations</w:t>
        </w:r>
        <w:r>
          <w:rPr>
            <w:webHidden/>
          </w:rPr>
          <w:tab/>
        </w:r>
        <w:r>
          <w:rPr>
            <w:webHidden/>
          </w:rPr>
          <w:fldChar w:fldCharType="begin"/>
        </w:r>
        <w:r>
          <w:rPr>
            <w:webHidden/>
          </w:rPr>
          <w:instrText xml:space="preserve"> PAGEREF _Toc498294215 \h </w:instrText>
        </w:r>
        <w:r>
          <w:rPr>
            <w:webHidden/>
          </w:rPr>
        </w:r>
        <w:r>
          <w:rPr>
            <w:webHidden/>
          </w:rPr>
          <w:fldChar w:fldCharType="separate"/>
        </w:r>
        <w:r>
          <w:rPr>
            <w:webHidden/>
          </w:rPr>
          <w:t>16</w:t>
        </w:r>
        <w:r>
          <w:rPr>
            <w:webHidden/>
          </w:rPr>
          <w:fldChar w:fldCharType="end"/>
        </w:r>
      </w:hyperlink>
    </w:p>
    <w:p w14:paraId="20321C6A" w14:textId="4731100B" w:rsidR="009719C5" w:rsidRDefault="009719C5">
      <w:pPr>
        <w:pStyle w:val="TOC2"/>
        <w:tabs>
          <w:tab w:val="right" w:leader="dot" w:pos="9628"/>
        </w:tabs>
        <w:rPr>
          <w:rFonts w:asciiTheme="minorHAnsi" w:eastAsiaTheme="minorEastAsia" w:hAnsiTheme="minorHAnsi" w:cstheme="minorBidi"/>
          <w:szCs w:val="22"/>
        </w:rPr>
      </w:pPr>
      <w:hyperlink w:anchor="_Toc498294216" w:history="1">
        <w:r w:rsidRPr="00BB7D14">
          <w:rPr>
            <w:rStyle w:val="Hyperlink"/>
          </w:rPr>
          <w:t>suggest future work or improvements.</w:t>
        </w:r>
        <w:r>
          <w:rPr>
            <w:webHidden/>
          </w:rPr>
          <w:tab/>
        </w:r>
        <w:r>
          <w:rPr>
            <w:webHidden/>
          </w:rPr>
          <w:fldChar w:fldCharType="begin"/>
        </w:r>
        <w:r>
          <w:rPr>
            <w:webHidden/>
          </w:rPr>
          <w:instrText xml:space="preserve"> PAGEREF _Toc498294216 \h </w:instrText>
        </w:r>
        <w:r>
          <w:rPr>
            <w:webHidden/>
          </w:rPr>
        </w:r>
        <w:r>
          <w:rPr>
            <w:webHidden/>
          </w:rPr>
          <w:fldChar w:fldCharType="separate"/>
        </w:r>
        <w:r>
          <w:rPr>
            <w:webHidden/>
          </w:rPr>
          <w:t>16</w:t>
        </w:r>
        <w:r>
          <w:rPr>
            <w:webHidden/>
          </w:rPr>
          <w:fldChar w:fldCharType="end"/>
        </w:r>
      </w:hyperlink>
    </w:p>
    <w:p w14:paraId="3D78C342" w14:textId="4753EBA9" w:rsidR="009719C5" w:rsidRDefault="009719C5">
      <w:pPr>
        <w:pStyle w:val="TOC2"/>
        <w:tabs>
          <w:tab w:val="right" w:leader="dot" w:pos="9628"/>
        </w:tabs>
        <w:rPr>
          <w:rFonts w:asciiTheme="minorHAnsi" w:eastAsiaTheme="minorEastAsia" w:hAnsiTheme="minorHAnsi" w:cstheme="minorBidi"/>
          <w:szCs w:val="22"/>
        </w:rPr>
      </w:pPr>
      <w:hyperlink w:anchor="_Toc498294217" w:history="1">
        <w:r w:rsidRPr="00BB7D14">
          <w:rPr>
            <w:rStyle w:val="Hyperlink"/>
          </w:rPr>
          <w:t>10.1.</w:t>
        </w:r>
        <w:r>
          <w:rPr>
            <w:rFonts w:asciiTheme="minorHAnsi" w:eastAsiaTheme="minorEastAsia" w:hAnsiTheme="minorHAnsi" w:cstheme="minorBidi"/>
            <w:szCs w:val="22"/>
          </w:rPr>
          <w:tab/>
        </w:r>
        <w:r w:rsidRPr="00BB7D14">
          <w:rPr>
            <w:rStyle w:val="Hyperlink"/>
          </w:rPr>
          <w:t>Reflect on the work done</w:t>
        </w:r>
        <w:r>
          <w:rPr>
            <w:webHidden/>
          </w:rPr>
          <w:tab/>
        </w:r>
        <w:r>
          <w:rPr>
            <w:webHidden/>
          </w:rPr>
          <w:fldChar w:fldCharType="begin"/>
        </w:r>
        <w:r>
          <w:rPr>
            <w:webHidden/>
          </w:rPr>
          <w:instrText xml:space="preserve"> PAGEREF _Toc498294217 \h </w:instrText>
        </w:r>
        <w:r>
          <w:rPr>
            <w:webHidden/>
          </w:rPr>
        </w:r>
        <w:r>
          <w:rPr>
            <w:webHidden/>
          </w:rPr>
          <w:fldChar w:fldCharType="separate"/>
        </w:r>
        <w:r>
          <w:rPr>
            <w:webHidden/>
          </w:rPr>
          <w:t>16</w:t>
        </w:r>
        <w:r>
          <w:rPr>
            <w:webHidden/>
          </w:rPr>
          <w:fldChar w:fldCharType="end"/>
        </w:r>
      </w:hyperlink>
    </w:p>
    <w:p w14:paraId="5CE79005" w14:textId="59167A0E" w:rsidR="009719C5" w:rsidRDefault="009719C5">
      <w:pPr>
        <w:pStyle w:val="TOC2"/>
        <w:tabs>
          <w:tab w:val="right" w:leader="dot" w:pos="9628"/>
        </w:tabs>
        <w:rPr>
          <w:rFonts w:asciiTheme="minorHAnsi" w:eastAsiaTheme="minorEastAsia" w:hAnsiTheme="minorHAnsi" w:cstheme="minorBidi"/>
          <w:szCs w:val="22"/>
        </w:rPr>
      </w:pPr>
      <w:hyperlink w:anchor="_Toc498294218" w:history="1">
        <w:r w:rsidRPr="00BB7D14">
          <w:rPr>
            <w:rStyle w:val="Hyperlink"/>
          </w:rPr>
          <w:t>10.2.</w:t>
        </w:r>
        <w:r>
          <w:rPr>
            <w:rFonts w:asciiTheme="minorHAnsi" w:eastAsiaTheme="minorEastAsia" w:hAnsiTheme="minorHAnsi" w:cstheme="minorBidi"/>
            <w:szCs w:val="22"/>
          </w:rPr>
          <w:tab/>
        </w:r>
        <w:r w:rsidRPr="00BB7D14">
          <w:rPr>
            <w:rStyle w:val="Hyperlink"/>
          </w:rPr>
          <w:t>What would you do differently in terms of design if you could start again?</w:t>
        </w:r>
        <w:r>
          <w:rPr>
            <w:webHidden/>
          </w:rPr>
          <w:tab/>
        </w:r>
        <w:r>
          <w:rPr>
            <w:webHidden/>
          </w:rPr>
          <w:fldChar w:fldCharType="begin"/>
        </w:r>
        <w:r>
          <w:rPr>
            <w:webHidden/>
          </w:rPr>
          <w:instrText xml:space="preserve"> PAGEREF _Toc498294218 \h </w:instrText>
        </w:r>
        <w:r>
          <w:rPr>
            <w:webHidden/>
          </w:rPr>
        </w:r>
        <w:r>
          <w:rPr>
            <w:webHidden/>
          </w:rPr>
          <w:fldChar w:fldCharType="separate"/>
        </w:r>
        <w:r>
          <w:rPr>
            <w:webHidden/>
          </w:rPr>
          <w:t>16</w:t>
        </w:r>
        <w:r>
          <w:rPr>
            <w:webHidden/>
          </w:rPr>
          <w:fldChar w:fldCharType="end"/>
        </w:r>
      </w:hyperlink>
    </w:p>
    <w:p w14:paraId="3A8CEFE0" w14:textId="5FB3A22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19" w:history="1">
        <w:r w:rsidRPr="00BB7D14">
          <w:rPr>
            <w:rStyle w:val="Hyperlink"/>
            <w:rFonts w:ascii="Times New Roman" w:hAnsi="Times New Roman"/>
            <w:noProof/>
          </w:rPr>
          <w:t>11.</w:t>
        </w:r>
        <w:r>
          <w:rPr>
            <w:rFonts w:asciiTheme="minorHAnsi" w:eastAsiaTheme="minorEastAsia" w:hAnsiTheme="minorHAnsi" w:cstheme="minorBidi"/>
            <w:b w:val="0"/>
            <w:noProof/>
            <w:szCs w:val="22"/>
          </w:rPr>
          <w:tab/>
        </w:r>
        <w:r w:rsidRPr="00BB7D14">
          <w:rPr>
            <w:rStyle w:val="Hyperlink"/>
            <w:rFonts w:ascii="Times New Roman" w:hAnsi="Times New Roman"/>
            <w:noProof/>
          </w:rPr>
          <w:t>Notes.</w:t>
        </w:r>
        <w:r>
          <w:rPr>
            <w:noProof/>
            <w:webHidden/>
          </w:rPr>
          <w:tab/>
        </w:r>
        <w:r>
          <w:rPr>
            <w:noProof/>
            <w:webHidden/>
          </w:rPr>
          <w:fldChar w:fldCharType="begin"/>
        </w:r>
        <w:r>
          <w:rPr>
            <w:noProof/>
            <w:webHidden/>
          </w:rPr>
          <w:instrText xml:space="preserve"> PAGEREF _Toc498294219 \h </w:instrText>
        </w:r>
        <w:r>
          <w:rPr>
            <w:noProof/>
            <w:webHidden/>
          </w:rPr>
        </w:r>
        <w:r>
          <w:rPr>
            <w:noProof/>
            <w:webHidden/>
          </w:rPr>
          <w:fldChar w:fldCharType="separate"/>
        </w:r>
        <w:r>
          <w:rPr>
            <w:noProof/>
            <w:webHidden/>
          </w:rPr>
          <w:t>16</w:t>
        </w:r>
        <w:r>
          <w:rPr>
            <w:noProof/>
            <w:webHidden/>
          </w:rPr>
          <w:fldChar w:fldCharType="end"/>
        </w:r>
      </w:hyperlink>
    </w:p>
    <w:p w14:paraId="4BDB38F8" w14:textId="73BC49C9" w:rsidR="009719C5" w:rsidRDefault="009719C5">
      <w:pPr>
        <w:pStyle w:val="TOC1"/>
        <w:tabs>
          <w:tab w:val="right" w:leader="dot" w:pos="9628"/>
        </w:tabs>
        <w:rPr>
          <w:rFonts w:asciiTheme="minorHAnsi" w:eastAsiaTheme="minorEastAsia" w:hAnsiTheme="minorHAnsi" w:cstheme="minorBidi"/>
          <w:b w:val="0"/>
          <w:noProof/>
          <w:szCs w:val="22"/>
        </w:rPr>
      </w:pPr>
      <w:hyperlink w:anchor="_Toc498294220" w:history="1">
        <w:r w:rsidRPr="00BB7D14">
          <w:rPr>
            <w:rStyle w:val="Hyperlink"/>
            <w:rFonts w:ascii="Times New Roman" w:hAnsi="Times New Roman"/>
            <w:noProof/>
          </w:rPr>
          <w:t>12.</w:t>
        </w:r>
        <w:r>
          <w:rPr>
            <w:rFonts w:asciiTheme="minorHAnsi" w:eastAsiaTheme="minorEastAsia" w:hAnsiTheme="minorHAnsi" w:cstheme="minorBidi"/>
            <w:b w:val="0"/>
            <w:noProof/>
            <w:szCs w:val="22"/>
          </w:rPr>
          <w:tab/>
        </w:r>
        <w:r w:rsidRPr="00BB7D14">
          <w:rPr>
            <w:rStyle w:val="Hyperlink"/>
            <w:rFonts w:ascii="Times New Roman" w:hAnsi="Times New Roman"/>
            <w:noProof/>
          </w:rPr>
          <w:t>Appendixes.</w:t>
        </w:r>
        <w:r>
          <w:rPr>
            <w:noProof/>
            <w:webHidden/>
          </w:rPr>
          <w:tab/>
        </w:r>
        <w:r>
          <w:rPr>
            <w:noProof/>
            <w:webHidden/>
          </w:rPr>
          <w:fldChar w:fldCharType="begin"/>
        </w:r>
        <w:r>
          <w:rPr>
            <w:noProof/>
            <w:webHidden/>
          </w:rPr>
          <w:instrText xml:space="preserve"> PAGEREF _Toc498294220 \h </w:instrText>
        </w:r>
        <w:r>
          <w:rPr>
            <w:noProof/>
            <w:webHidden/>
          </w:rPr>
        </w:r>
        <w:r>
          <w:rPr>
            <w:noProof/>
            <w:webHidden/>
          </w:rPr>
          <w:fldChar w:fldCharType="separate"/>
        </w:r>
        <w:r>
          <w:rPr>
            <w:noProof/>
            <w:webHidden/>
          </w:rPr>
          <w:t>16</w:t>
        </w:r>
        <w:r>
          <w:rPr>
            <w:noProof/>
            <w:webHidden/>
          </w:rPr>
          <w:fldChar w:fldCharType="end"/>
        </w:r>
      </w:hyperlink>
    </w:p>
    <w:p w14:paraId="34255EB5" w14:textId="505FC687" w:rsidR="009719C5" w:rsidRDefault="009719C5">
      <w:pPr>
        <w:pStyle w:val="TOC2"/>
        <w:tabs>
          <w:tab w:val="right" w:leader="dot" w:pos="9628"/>
        </w:tabs>
        <w:rPr>
          <w:rFonts w:asciiTheme="minorHAnsi" w:eastAsiaTheme="minorEastAsia" w:hAnsiTheme="minorHAnsi" w:cstheme="minorBidi"/>
          <w:szCs w:val="22"/>
        </w:rPr>
      </w:pPr>
      <w:hyperlink w:anchor="_Toc498294221" w:history="1">
        <w:r w:rsidRPr="00BB7D14">
          <w:rPr>
            <w:rStyle w:val="Hyperlink"/>
          </w:rPr>
          <w:t>12.1.</w:t>
        </w:r>
        <w:r>
          <w:rPr>
            <w:rFonts w:asciiTheme="minorHAnsi" w:eastAsiaTheme="minorEastAsia" w:hAnsiTheme="minorHAnsi" w:cstheme="minorBidi"/>
            <w:szCs w:val="22"/>
          </w:rPr>
          <w:tab/>
        </w:r>
        <w:r w:rsidRPr="00BB7D14">
          <w:rPr>
            <w:rStyle w:val="Hyperlink"/>
          </w:rPr>
          <w:t>MCHA3000 Requirement vs Design Matrix</w:t>
        </w:r>
        <w:r>
          <w:rPr>
            <w:webHidden/>
          </w:rPr>
          <w:tab/>
        </w:r>
        <w:r>
          <w:rPr>
            <w:webHidden/>
          </w:rPr>
          <w:fldChar w:fldCharType="begin"/>
        </w:r>
        <w:r>
          <w:rPr>
            <w:webHidden/>
          </w:rPr>
          <w:instrText xml:space="preserve"> PAGEREF _Toc498294221 \h </w:instrText>
        </w:r>
        <w:r>
          <w:rPr>
            <w:webHidden/>
          </w:rPr>
        </w:r>
        <w:r>
          <w:rPr>
            <w:webHidden/>
          </w:rPr>
          <w:fldChar w:fldCharType="separate"/>
        </w:r>
        <w:r>
          <w:rPr>
            <w:webHidden/>
          </w:rPr>
          <w:t>17</w:t>
        </w:r>
        <w:r>
          <w:rPr>
            <w:webHidden/>
          </w:rPr>
          <w:fldChar w:fldCharType="end"/>
        </w:r>
      </w:hyperlink>
    </w:p>
    <w:p w14:paraId="18AF0CB7" w14:textId="6B7808DF" w:rsidR="009719C5" w:rsidRDefault="009719C5">
      <w:pPr>
        <w:pStyle w:val="TOC2"/>
        <w:tabs>
          <w:tab w:val="right" w:leader="dot" w:pos="9628"/>
        </w:tabs>
        <w:rPr>
          <w:rFonts w:asciiTheme="minorHAnsi" w:eastAsiaTheme="minorEastAsia" w:hAnsiTheme="minorHAnsi" w:cstheme="minorBidi"/>
          <w:szCs w:val="22"/>
        </w:rPr>
      </w:pPr>
      <w:hyperlink w:anchor="_Toc498294222" w:history="1">
        <w:r w:rsidRPr="00BB7D14">
          <w:rPr>
            <w:rStyle w:val="Hyperlink"/>
          </w:rPr>
          <w:t>12.2.</w:t>
        </w:r>
        <w:r>
          <w:rPr>
            <w:rFonts w:asciiTheme="minorHAnsi" w:eastAsiaTheme="minorEastAsia" w:hAnsiTheme="minorHAnsi" w:cstheme="minorBidi"/>
            <w:szCs w:val="22"/>
          </w:rPr>
          <w:tab/>
        </w:r>
        <w:r w:rsidRPr="00BB7D14">
          <w:rPr>
            <w:rStyle w:val="Hyperlink"/>
          </w:rPr>
          <w:t>Project Inherited Requirements</w:t>
        </w:r>
        <w:r>
          <w:rPr>
            <w:webHidden/>
          </w:rPr>
          <w:tab/>
        </w:r>
        <w:r>
          <w:rPr>
            <w:webHidden/>
          </w:rPr>
          <w:fldChar w:fldCharType="begin"/>
        </w:r>
        <w:r>
          <w:rPr>
            <w:webHidden/>
          </w:rPr>
          <w:instrText xml:space="preserve"> PAGEREF _Toc498294222 \h </w:instrText>
        </w:r>
        <w:r>
          <w:rPr>
            <w:webHidden/>
          </w:rPr>
        </w:r>
        <w:r>
          <w:rPr>
            <w:webHidden/>
          </w:rPr>
          <w:fldChar w:fldCharType="separate"/>
        </w:r>
        <w:r>
          <w:rPr>
            <w:webHidden/>
          </w:rPr>
          <w:t>18</w:t>
        </w:r>
        <w:r>
          <w:rPr>
            <w:webHidden/>
          </w:rPr>
          <w:fldChar w:fldCharType="end"/>
        </w:r>
      </w:hyperlink>
    </w:p>
    <w:p w14:paraId="0E877C7C" w14:textId="6BF09A02" w:rsidR="009719C5" w:rsidRDefault="009719C5">
      <w:pPr>
        <w:pStyle w:val="TOC2"/>
        <w:tabs>
          <w:tab w:val="right" w:leader="dot" w:pos="9628"/>
        </w:tabs>
        <w:rPr>
          <w:rFonts w:asciiTheme="minorHAnsi" w:eastAsiaTheme="minorEastAsia" w:hAnsiTheme="minorHAnsi" w:cstheme="minorBidi"/>
          <w:szCs w:val="22"/>
        </w:rPr>
      </w:pPr>
      <w:hyperlink w:anchor="_Toc498294223" w:history="1">
        <w:r w:rsidRPr="00BB7D14">
          <w:rPr>
            <w:rStyle w:val="Hyperlink"/>
          </w:rPr>
          <w:t>12.3.</w:t>
        </w:r>
        <w:r>
          <w:rPr>
            <w:rFonts w:asciiTheme="minorHAnsi" w:eastAsiaTheme="minorEastAsia" w:hAnsiTheme="minorHAnsi" w:cstheme="minorBidi"/>
            <w:szCs w:val="22"/>
          </w:rPr>
          <w:tab/>
        </w:r>
        <w:r w:rsidRPr="00BB7D14">
          <w:rPr>
            <w:rStyle w:val="Hyperlink"/>
          </w:rPr>
          <w:t>State Space Calculations</w:t>
        </w:r>
        <w:r>
          <w:rPr>
            <w:webHidden/>
          </w:rPr>
          <w:tab/>
        </w:r>
        <w:r>
          <w:rPr>
            <w:webHidden/>
          </w:rPr>
          <w:fldChar w:fldCharType="begin"/>
        </w:r>
        <w:r>
          <w:rPr>
            <w:webHidden/>
          </w:rPr>
          <w:instrText xml:space="preserve"> PAGEREF _Toc498294223 \h </w:instrText>
        </w:r>
        <w:r>
          <w:rPr>
            <w:webHidden/>
          </w:rPr>
        </w:r>
        <w:r>
          <w:rPr>
            <w:webHidden/>
          </w:rPr>
          <w:fldChar w:fldCharType="separate"/>
        </w:r>
        <w:r>
          <w:rPr>
            <w:webHidden/>
          </w:rPr>
          <w:t>19</w:t>
        </w:r>
        <w:r>
          <w:rPr>
            <w:webHidden/>
          </w:rPr>
          <w:fldChar w:fldCharType="end"/>
        </w:r>
      </w:hyperlink>
    </w:p>
    <w:p w14:paraId="5F554F2F" w14:textId="3D720614"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t>List of Figures</w:t>
      </w:r>
    </w:p>
    <w:p w14:paraId="020C95A2" w14:textId="4714B6AD" w:rsidR="007B43A9" w:rsidRDefault="00B20C6B">
      <w:pPr>
        <w:pStyle w:val="TableofFigures"/>
        <w:tabs>
          <w:tab w:val="right" w:leader="dot" w:pos="9628"/>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98285366" w:history="1">
        <w:r w:rsidR="007B43A9" w:rsidRPr="00611E0E">
          <w:rPr>
            <w:rStyle w:val="Hyperlink"/>
            <w:noProof/>
          </w:rPr>
          <w:t>Figure 1 Work-Breakdown-Structure</w:t>
        </w:r>
        <w:r w:rsidR="007B43A9">
          <w:rPr>
            <w:noProof/>
            <w:webHidden/>
          </w:rPr>
          <w:tab/>
        </w:r>
        <w:r w:rsidR="007B43A9">
          <w:rPr>
            <w:noProof/>
            <w:webHidden/>
          </w:rPr>
          <w:fldChar w:fldCharType="begin"/>
        </w:r>
        <w:r w:rsidR="007B43A9">
          <w:rPr>
            <w:noProof/>
            <w:webHidden/>
          </w:rPr>
          <w:instrText xml:space="preserve"> PAGEREF _Toc498285366 \h </w:instrText>
        </w:r>
        <w:r w:rsidR="007B43A9">
          <w:rPr>
            <w:noProof/>
            <w:webHidden/>
          </w:rPr>
        </w:r>
        <w:r w:rsidR="007B43A9">
          <w:rPr>
            <w:noProof/>
            <w:webHidden/>
          </w:rPr>
          <w:fldChar w:fldCharType="separate"/>
        </w:r>
        <w:r w:rsidR="007B43A9">
          <w:rPr>
            <w:noProof/>
            <w:webHidden/>
          </w:rPr>
          <w:t>6</w:t>
        </w:r>
        <w:r w:rsidR="007B43A9">
          <w:rPr>
            <w:noProof/>
            <w:webHidden/>
          </w:rPr>
          <w:fldChar w:fldCharType="end"/>
        </w:r>
      </w:hyperlink>
    </w:p>
    <w:p w14:paraId="37D511BD" w14:textId="2363A027" w:rsidR="007B43A9" w:rsidRDefault="007B43A9">
      <w:pPr>
        <w:pStyle w:val="TableofFigures"/>
        <w:tabs>
          <w:tab w:val="right" w:leader="dot" w:pos="9628"/>
        </w:tabs>
        <w:rPr>
          <w:rFonts w:asciiTheme="minorHAnsi" w:eastAsiaTheme="minorEastAsia" w:hAnsiTheme="minorHAnsi" w:cstheme="minorBidi"/>
          <w:noProof/>
          <w:szCs w:val="22"/>
        </w:rPr>
      </w:pPr>
      <w:hyperlink w:anchor="_Toc498285367" w:history="1">
        <w:r w:rsidRPr="00611E0E">
          <w:rPr>
            <w:rStyle w:val="Hyperlink"/>
            <w:noProof/>
          </w:rPr>
          <w:t>Figure 2 State Space Model Implimented in Simulink®</w:t>
        </w:r>
        <w:r>
          <w:rPr>
            <w:noProof/>
            <w:webHidden/>
          </w:rPr>
          <w:tab/>
        </w:r>
        <w:r>
          <w:rPr>
            <w:noProof/>
            <w:webHidden/>
          </w:rPr>
          <w:fldChar w:fldCharType="begin"/>
        </w:r>
        <w:r>
          <w:rPr>
            <w:noProof/>
            <w:webHidden/>
          </w:rPr>
          <w:instrText xml:space="preserve"> PAGEREF _Toc498285367 \h </w:instrText>
        </w:r>
        <w:r>
          <w:rPr>
            <w:noProof/>
            <w:webHidden/>
          </w:rPr>
        </w:r>
        <w:r>
          <w:rPr>
            <w:noProof/>
            <w:webHidden/>
          </w:rPr>
          <w:fldChar w:fldCharType="separate"/>
        </w:r>
        <w:r>
          <w:rPr>
            <w:noProof/>
            <w:webHidden/>
          </w:rPr>
          <w:t>11</w:t>
        </w:r>
        <w:r>
          <w:rPr>
            <w:noProof/>
            <w:webHidden/>
          </w:rPr>
          <w:fldChar w:fldCharType="end"/>
        </w:r>
      </w:hyperlink>
    </w:p>
    <w:p w14:paraId="2EF0F6C1" w14:textId="7FF556B7" w:rsidR="004C0213" w:rsidRPr="005914EA" w:rsidRDefault="00B20C6B" w:rsidP="00921C27">
      <w:pPr>
        <w:pStyle w:val="Title-TableofContents"/>
      </w:pP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4CC6CE7D" w:rsidR="0000595D" w:rsidRPr="005914EA" w:rsidRDefault="00B20C6B" w:rsidP="00921C27">
      <w:r>
        <w:fldChar w:fldCharType="begin"/>
      </w:r>
      <w:r>
        <w:instrText xml:space="preserve"> TOC \h \z \c "Table" </w:instrText>
      </w:r>
      <w:r>
        <w:fldChar w:fldCharType="separate"/>
      </w:r>
      <w:r w:rsidR="007B43A9">
        <w:rPr>
          <w:b/>
          <w:bCs/>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413291">
          <w:pgSz w:w="11906" w:h="16838"/>
          <w:pgMar w:top="1134" w:right="1134" w:bottom="1134" w:left="1134" w:header="397" w:footer="397" w:gutter="0"/>
          <w:cols w:space="720"/>
          <w:docGrid w:linePitch="299"/>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244337122"/>
      <w:bookmarkStart w:id="3" w:name="_Toc498294181"/>
      <w:r>
        <w:rPr>
          <w:rFonts w:ascii="Times New Roman" w:hAnsi="Times New Roman"/>
        </w:rPr>
        <w:lastRenderedPageBreak/>
        <w:t>Introduction</w:t>
      </w:r>
      <w:bookmarkEnd w:id="3"/>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8294182"/>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8294183"/>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234.4pt" o:ole="">
            <v:imagedata r:id="rId12" o:title=""/>
          </v:shape>
          <o:OLEObject Type="Embed" ProgID="Visio.Drawing.15" ShapeID="_x0000_i1025" DrawAspect="Content" ObjectID="_1572036259" r:id="rId13"/>
        </w:object>
      </w:r>
    </w:p>
    <w:p w14:paraId="302CA8D1" w14:textId="0EFFF3CC" w:rsidR="002D6097" w:rsidRDefault="002077C4" w:rsidP="002077C4">
      <w:pPr>
        <w:pStyle w:val="Caption"/>
        <w:rPr>
          <w:rFonts w:ascii="Times New Roman" w:hAnsi="Times New Roman"/>
        </w:rPr>
      </w:pPr>
      <w:bookmarkStart w:id="8" w:name="_Toc498285366"/>
      <w:r>
        <w:t xml:space="preserve">Figure </w:t>
      </w:r>
      <w:r w:rsidR="00B20C6B">
        <w:fldChar w:fldCharType="begin"/>
      </w:r>
      <w:r w:rsidR="00B20C6B">
        <w:instrText xml:space="preserve"> SEQ Figure \* ARABIC </w:instrText>
      </w:r>
      <w:r w:rsidR="00B20C6B">
        <w:fldChar w:fldCharType="separate"/>
      </w:r>
      <w:r w:rsidR="007B43A9">
        <w:rPr>
          <w:noProof/>
        </w:rPr>
        <w:t>1</w:t>
      </w:r>
      <w:r w:rsidR="00B20C6B">
        <w:rPr>
          <w:noProof/>
        </w:rPr>
        <w:fldChar w:fldCharType="end"/>
      </w:r>
      <w:r>
        <w:t xml:space="preserve"> Work-Breakdown-Structure</w:t>
      </w:r>
      <w:bookmarkEnd w:id="8"/>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lastRenderedPageBreak/>
        <w:t>V-Diagram</w:t>
      </w:r>
      <w:r>
        <w:rPr>
          <w:rFonts w:ascii="Times New Roman" w:hAnsi="Times New Roman"/>
          <w:b/>
          <w:i/>
          <w:color w:val="auto"/>
          <w:sz w:val="22"/>
          <w:lang w:val="en-GB" w:eastAsia="en-US"/>
        </w:rPr>
        <w:t xml:space="preserve"> here</w:t>
      </w:r>
    </w:p>
    <w:p w14:paraId="5F7ADE26" w14:textId="77777777" w:rsidR="00E0278D" w:rsidRPr="00E0278D" w:rsidRDefault="00E0278D" w:rsidP="004074FA">
      <w:pPr>
        <w:pStyle w:val="05ParagraphText"/>
        <w:ind w:right="420"/>
        <w:rPr>
          <w:rFonts w:ascii="Times New Roman" w:hAnsi="Times New Roman"/>
          <w:b/>
          <w:i/>
          <w:color w:val="auto"/>
          <w:sz w:val="22"/>
          <w:lang w:val="en-GB" w:eastAsia="en-US"/>
        </w:rPr>
      </w:pPr>
      <w:r>
        <w:rPr>
          <w:noProof/>
        </w:rPr>
        <w:drawing>
          <wp:inline distT="0" distB="0" distL="0" distR="0" wp14:anchorId="367A357C" wp14:editId="0962A15A">
            <wp:extent cx="4819650" cy="2457450"/>
            <wp:effectExtent l="0" t="0" r="0" b="0"/>
            <wp:docPr id="1" name="Picture 1" descr="https://www.ucl.ac.uk/mssl/taught-programme/msc-technology-management/images/v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ucl.ac.uk/mssl/taught-programme/msc-technology-management/images/v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9650" cy="2457450"/>
                    </a:xfrm>
                    <a:prstGeom prst="rect">
                      <a:avLst/>
                    </a:prstGeom>
                    <a:noFill/>
                    <a:ln>
                      <a:noFill/>
                    </a:ln>
                  </pic:spPr>
                </pic:pic>
              </a:graphicData>
            </a:graphic>
          </wp:inline>
        </w:drawing>
      </w:r>
    </w:p>
    <w:p w14:paraId="07A92FED" w14:textId="77777777" w:rsidR="009D5B5B" w:rsidRPr="005914EA" w:rsidRDefault="009D5B5B" w:rsidP="00921C27"/>
    <w:p w14:paraId="00A03B98" w14:textId="77777777" w:rsidR="00CC3800" w:rsidRPr="005914EA" w:rsidRDefault="00CC3800" w:rsidP="004074FA">
      <w:pPr>
        <w:pStyle w:val="01Heading1"/>
        <w:tabs>
          <w:tab w:val="clear" w:pos="1418"/>
          <w:tab w:val="left" w:pos="1428"/>
        </w:tabs>
        <w:ind w:right="420"/>
        <w:rPr>
          <w:rFonts w:ascii="Times New Roman" w:hAnsi="Times New Roman"/>
        </w:rPr>
      </w:pPr>
      <w:bookmarkStart w:id="9" w:name="_Toc253579867"/>
      <w:bookmarkStart w:id="10" w:name="_Toc498294184"/>
      <w:r w:rsidRPr="005914EA">
        <w:rPr>
          <w:rFonts w:ascii="Times New Roman" w:hAnsi="Times New Roman"/>
        </w:rPr>
        <w:t>Applicable Documents</w:t>
      </w:r>
      <w:bookmarkEnd w:id="9"/>
      <w:r w:rsidR="00E0278D">
        <w:rPr>
          <w:rFonts w:ascii="Times New Roman" w:hAnsi="Times New Roman"/>
        </w:rPr>
        <w:t xml:space="preserve"> </w:t>
      </w:r>
      <w:r w:rsidR="00E0278D" w:rsidRPr="002312E0">
        <w:rPr>
          <w:rFonts w:ascii="Times New Roman" w:hAnsi="Times New Roman"/>
          <w:highlight w:val="yellow"/>
        </w:rPr>
        <w:t>(Call out documents in reference to each stage)</w:t>
      </w:r>
      <w:bookmarkEnd w:id="10"/>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0667E72A" w14:textId="77777777" w:rsidR="004074FA" w:rsidRPr="005914EA" w:rsidRDefault="00C43BA5" w:rsidP="004074FA">
      <w:pPr>
        <w:pStyle w:val="05ParagraphText"/>
        <w:ind w:right="420"/>
        <w:rPr>
          <w:rFonts w:ascii="Times New Roman" w:hAnsi="Times New Roman"/>
        </w:rPr>
      </w:pPr>
      <w:r w:rsidRPr="005914EA">
        <w:rPr>
          <w:rFonts w:ascii="Times New Roman" w:hAnsi="Times New Roman"/>
          <w:i/>
          <w:color w:val="0000FF"/>
          <w:sz w:val="22"/>
          <w:lang w:val="en-GB" w:eastAsia="en-US"/>
        </w:rPr>
        <w:t>[</w:t>
      </w:r>
      <w:r w:rsidRPr="005914EA">
        <w:rPr>
          <w:rFonts w:ascii="Times New Roman" w:hAnsi="Times New Roman"/>
          <w:i/>
          <w:color w:val="0000FF"/>
        </w:rPr>
        <w:t>This section shall list the number, title, revision, and the date of all documents referenced in this document. This section shall also identify the source for all documents not readily available</w:t>
      </w:r>
      <w:r w:rsidRPr="005914EA">
        <w:rPr>
          <w:rFonts w:ascii="Times New Roman" w:hAnsi="Times New Roman"/>
          <w:i/>
          <w:color w:val="0000FF"/>
          <w:sz w:val="22"/>
          <w:lang w:val="en-GB" w:eastAsia="en-US"/>
        </w:rPr>
        <w:t>.]</w:t>
      </w:r>
    </w:p>
    <w:p w14:paraId="5B1BEB6B" w14:textId="77777777" w:rsidR="008D5D44" w:rsidRPr="005914EA" w:rsidRDefault="0066428C" w:rsidP="004074FA">
      <w:pPr>
        <w:pStyle w:val="02Heading2"/>
        <w:ind w:right="420"/>
        <w:rPr>
          <w:rFonts w:ascii="Times New Roman" w:hAnsi="Times New Roman"/>
        </w:rPr>
      </w:pPr>
      <w:bookmarkStart w:id="11" w:name="_Toc498294185"/>
      <w:r w:rsidRPr="005914EA">
        <w:rPr>
          <w:rFonts w:ascii="Times New Roman" w:hAnsi="Times New Roman"/>
        </w:rPr>
        <w:t>Project</w:t>
      </w:r>
      <w:r w:rsidR="008D5D44" w:rsidRPr="005914EA">
        <w:rPr>
          <w:rFonts w:ascii="Times New Roman" w:hAnsi="Times New Roman"/>
        </w:rPr>
        <w:t xml:space="preserve"> Documents</w:t>
      </w:r>
      <w:bookmarkEnd w:id="11"/>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14"/>
        <w:gridCol w:w="3990"/>
        <w:gridCol w:w="1020"/>
        <w:gridCol w:w="1036"/>
      </w:tblGrid>
      <w:tr w:rsidR="008D5D44" w:rsidRPr="005914EA" w14:paraId="6E4471B2" w14:textId="77777777" w:rsidTr="000E3ED8">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5923500F" w14:textId="5A7702D2" w:rsidR="008D5D44" w:rsidRPr="000E3ED8" w:rsidRDefault="002312E0" w:rsidP="00921C27">
            <w:pPr>
              <w:rPr>
                <w:rFonts w:ascii="Roboto" w:hAnsi="Roboto"/>
                <w:color w:val="E7EDF0"/>
              </w:rPr>
            </w:pPr>
            <w:r w:rsidRPr="000E3ED8">
              <w:rPr>
                <w:rFonts w:ascii="Roboto" w:hAnsi="Roboto"/>
                <w:color w:val="E7EDF0"/>
              </w:rPr>
              <w:t>Project</w:t>
            </w:r>
            <w:r w:rsidR="008D5D44" w:rsidRPr="000E3ED8">
              <w:rPr>
                <w:rFonts w:ascii="Roboto" w:hAnsi="Roboto"/>
                <w:color w:val="E7EDF0"/>
              </w:rPr>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AC32C10"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C7E28C4" w14:textId="77777777" w:rsidR="008D5D44" w:rsidRPr="000E3ED8" w:rsidRDefault="008D5D44" w:rsidP="00921C27">
            <w:pPr>
              <w:rPr>
                <w:rFonts w:ascii="Roboto" w:hAnsi="Roboto"/>
                <w:color w:val="E7EDF0"/>
              </w:rPr>
            </w:pPr>
            <w:r w:rsidRPr="000E3ED8">
              <w:rPr>
                <w:rFonts w:ascii="Roboto" w:hAnsi="Roboto"/>
                <w:color w:val="E7EDF0"/>
              </w:rPr>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3EEEE7EE" w14:textId="77777777" w:rsidR="008D5D44" w:rsidRPr="000E3ED8" w:rsidRDefault="008D5D44" w:rsidP="00921C27">
            <w:pPr>
              <w:rPr>
                <w:rFonts w:ascii="Roboto" w:hAnsi="Roboto"/>
                <w:color w:val="E7EDF0"/>
              </w:rPr>
            </w:pPr>
            <w:r w:rsidRPr="000E3ED8">
              <w:rPr>
                <w:rFonts w:ascii="Roboto" w:hAnsi="Roboto"/>
                <w:color w:val="E7EDF0"/>
              </w:rPr>
              <w:t>Date</w:t>
            </w:r>
          </w:p>
        </w:tc>
      </w:tr>
      <w:tr w:rsidR="002312E0" w:rsidRPr="005914EA" w14:paraId="7B2A88B3" w14:textId="77777777" w:rsidTr="000E3ED8">
        <w:trPr>
          <w:cantSplit/>
        </w:trPr>
        <w:tc>
          <w:tcPr>
            <w:tcW w:w="1514" w:type="dxa"/>
            <w:shd w:val="clear" w:color="auto" w:fill="E7EDF0"/>
          </w:tcPr>
          <w:p w14:paraId="52CAAA81" w14:textId="5F3CD6E5" w:rsidR="002312E0" w:rsidRPr="000E3ED8" w:rsidRDefault="000D05A6" w:rsidP="00921C27">
            <w:pPr>
              <w:rPr>
                <w:rFonts w:ascii="Roboto" w:hAnsi="Roboto"/>
                <w:color w:val="3E6F89"/>
              </w:rPr>
            </w:pPr>
            <w:r w:rsidRPr="000E3ED8">
              <w:rPr>
                <w:rFonts w:ascii="Roboto" w:hAnsi="Roboto"/>
                <w:color w:val="3E6F89"/>
              </w:rPr>
              <w:t>001</w:t>
            </w:r>
          </w:p>
        </w:tc>
        <w:tc>
          <w:tcPr>
            <w:tcW w:w="3990" w:type="dxa"/>
            <w:shd w:val="clear" w:color="auto" w:fill="E7EDF0"/>
          </w:tcPr>
          <w:p w14:paraId="43FC05FB" w14:textId="7111612E" w:rsidR="002312E0" w:rsidRPr="000E3ED8" w:rsidRDefault="002312E0" w:rsidP="00921C27">
            <w:pPr>
              <w:rPr>
                <w:rFonts w:ascii="Roboto" w:hAnsi="Roboto"/>
                <w:color w:val="3E6F89"/>
              </w:rPr>
            </w:pPr>
            <w:r w:rsidRPr="000E3ED8">
              <w:rPr>
                <w:rFonts w:ascii="Roboto" w:hAnsi="Roboto"/>
                <w:color w:val="3E6F89"/>
              </w:rPr>
              <w:t>Type-I Robot</w:t>
            </w:r>
            <w:r w:rsidR="00740702" w:rsidRPr="000E3ED8">
              <w:rPr>
                <w:rFonts w:ascii="Roboto" w:hAnsi="Roboto"/>
                <w:color w:val="3E6F89"/>
              </w:rPr>
              <w:t xml:space="preserve"> </w:t>
            </w:r>
            <w:r w:rsidR="008F0B16" w:rsidRPr="000E3ED8">
              <w:rPr>
                <w:rFonts w:ascii="Roboto" w:hAnsi="Roboto"/>
                <w:color w:val="3E6F89"/>
              </w:rPr>
              <w:fldChar w:fldCharType="begin"/>
            </w:r>
            <w:r w:rsidR="008F0B16" w:rsidRPr="000E3ED8">
              <w:rPr>
                <w:rFonts w:ascii="Roboto" w:hAnsi="Roboto"/>
                <w:color w:val="3E6F89"/>
              </w:rPr>
              <w:instrText xml:space="preserve"> DOCPROPERTY  RobotName  \* MERGEFORMAT </w:instrText>
            </w:r>
            <w:r w:rsidR="008F0B16" w:rsidRPr="000E3ED8">
              <w:rPr>
                <w:rFonts w:ascii="Roboto" w:hAnsi="Roboto"/>
                <w:color w:val="3E6F89"/>
              </w:rPr>
              <w:fldChar w:fldCharType="separate"/>
            </w:r>
            <w:r w:rsidR="007B43A9" w:rsidRPr="000E3ED8">
              <w:rPr>
                <w:rFonts w:ascii="Roboto" w:hAnsi="Roboto"/>
                <w:color w:val="3E6F89"/>
              </w:rPr>
              <w:t>”); DROP TABLE marks;</w:t>
            </w:r>
            <w:r w:rsidR="008F0B16" w:rsidRPr="000E3ED8">
              <w:rPr>
                <w:rFonts w:ascii="Roboto" w:hAnsi="Roboto"/>
                <w:color w:val="3E6F89"/>
              </w:rPr>
              <w:fldChar w:fldCharType="end"/>
            </w:r>
          </w:p>
        </w:tc>
        <w:tc>
          <w:tcPr>
            <w:tcW w:w="1020" w:type="dxa"/>
            <w:shd w:val="clear" w:color="auto" w:fill="E7EDF0"/>
          </w:tcPr>
          <w:p w14:paraId="367E5656" w14:textId="77777777" w:rsidR="002312E0" w:rsidRPr="000E3ED8" w:rsidRDefault="002312E0" w:rsidP="00921C27">
            <w:pPr>
              <w:rPr>
                <w:rFonts w:ascii="Roboto" w:hAnsi="Roboto"/>
                <w:color w:val="3E6F89"/>
              </w:rPr>
            </w:pPr>
          </w:p>
        </w:tc>
        <w:tc>
          <w:tcPr>
            <w:tcW w:w="1036" w:type="dxa"/>
            <w:shd w:val="clear" w:color="auto" w:fill="E7EDF0"/>
          </w:tcPr>
          <w:p w14:paraId="27C2E727" w14:textId="77777777" w:rsidR="002312E0" w:rsidRPr="000E3ED8" w:rsidRDefault="002312E0" w:rsidP="00921C27">
            <w:pPr>
              <w:rPr>
                <w:rFonts w:ascii="Roboto" w:hAnsi="Roboto"/>
                <w:color w:val="3E6F89"/>
              </w:rPr>
            </w:pPr>
          </w:p>
        </w:tc>
      </w:tr>
      <w:tr w:rsidR="002312E0" w:rsidRPr="005914EA" w14:paraId="478A0428" w14:textId="77777777" w:rsidTr="000E3ED8">
        <w:trPr>
          <w:cantSplit/>
        </w:trPr>
        <w:tc>
          <w:tcPr>
            <w:tcW w:w="1514" w:type="dxa"/>
            <w:shd w:val="clear" w:color="auto" w:fill="E7EDF0"/>
          </w:tcPr>
          <w:p w14:paraId="29CB2A73" w14:textId="7575C5F4" w:rsidR="002312E0" w:rsidRPr="000E3ED8" w:rsidRDefault="002312E0" w:rsidP="00921C27">
            <w:pPr>
              <w:rPr>
                <w:rFonts w:ascii="Roboto" w:hAnsi="Roboto"/>
                <w:color w:val="3E6F89"/>
              </w:rPr>
            </w:pPr>
          </w:p>
        </w:tc>
        <w:tc>
          <w:tcPr>
            <w:tcW w:w="3990" w:type="dxa"/>
            <w:shd w:val="clear" w:color="auto" w:fill="E7EDF0"/>
          </w:tcPr>
          <w:p w14:paraId="72283526" w14:textId="53BC3F97" w:rsidR="002312E0" w:rsidRPr="000E3ED8" w:rsidRDefault="002312E0" w:rsidP="00921C27">
            <w:pPr>
              <w:rPr>
                <w:rFonts w:ascii="Roboto" w:hAnsi="Roboto"/>
                <w:color w:val="3E6F89"/>
              </w:rPr>
            </w:pPr>
            <w:r w:rsidRPr="000E3ED8">
              <w:rPr>
                <w:rFonts w:ascii="Roboto" w:hAnsi="Roboto"/>
                <w:color w:val="3E6F89"/>
              </w:rPr>
              <w:t>The Software Development Suite</w:t>
            </w:r>
          </w:p>
        </w:tc>
        <w:tc>
          <w:tcPr>
            <w:tcW w:w="1020" w:type="dxa"/>
            <w:shd w:val="clear" w:color="auto" w:fill="E7EDF0"/>
          </w:tcPr>
          <w:p w14:paraId="0B8BD590" w14:textId="77777777" w:rsidR="002312E0" w:rsidRPr="000E3ED8" w:rsidRDefault="002312E0" w:rsidP="00921C27">
            <w:pPr>
              <w:rPr>
                <w:rFonts w:ascii="Roboto" w:hAnsi="Roboto"/>
                <w:color w:val="3E6F89"/>
              </w:rPr>
            </w:pPr>
          </w:p>
        </w:tc>
        <w:tc>
          <w:tcPr>
            <w:tcW w:w="1036" w:type="dxa"/>
            <w:shd w:val="clear" w:color="auto" w:fill="E7EDF0"/>
          </w:tcPr>
          <w:p w14:paraId="0E8CB860" w14:textId="77777777" w:rsidR="002312E0" w:rsidRPr="000E3ED8" w:rsidRDefault="002312E0" w:rsidP="00921C27">
            <w:pPr>
              <w:rPr>
                <w:rFonts w:ascii="Roboto" w:hAnsi="Roboto"/>
                <w:color w:val="3E6F89"/>
              </w:rPr>
            </w:pPr>
          </w:p>
        </w:tc>
      </w:tr>
      <w:tr w:rsidR="002312E0" w:rsidRPr="005914EA" w14:paraId="5D4B13B6" w14:textId="77777777" w:rsidTr="000E3ED8">
        <w:trPr>
          <w:cantSplit/>
        </w:trPr>
        <w:tc>
          <w:tcPr>
            <w:tcW w:w="1514" w:type="dxa"/>
            <w:shd w:val="clear" w:color="auto" w:fill="E7EDF0"/>
          </w:tcPr>
          <w:p w14:paraId="37CB8F0A" w14:textId="4A959E96" w:rsidR="002312E0" w:rsidRPr="000E3ED8" w:rsidRDefault="000D05A6" w:rsidP="00921C27">
            <w:pPr>
              <w:rPr>
                <w:color w:val="3E6F89"/>
              </w:rPr>
            </w:pPr>
            <w:r w:rsidRPr="000E3ED8">
              <w:rPr>
                <w:color w:val="3E6F89"/>
              </w:rPr>
              <w:t>001.1</w:t>
            </w:r>
          </w:p>
        </w:tc>
        <w:tc>
          <w:tcPr>
            <w:tcW w:w="3990" w:type="dxa"/>
            <w:shd w:val="clear" w:color="auto" w:fill="E7EDF0"/>
          </w:tcPr>
          <w:p w14:paraId="173B3579" w14:textId="77E067BB" w:rsidR="002312E0" w:rsidRPr="000E3ED8" w:rsidRDefault="002312E0" w:rsidP="00921C27">
            <w:pPr>
              <w:rPr>
                <w:color w:val="3E6F89"/>
              </w:rPr>
            </w:pPr>
            <w:r w:rsidRPr="000E3ED8">
              <w:rPr>
                <w:color w:val="3E6F89"/>
              </w:rPr>
              <w:t>The Firmware</w:t>
            </w:r>
          </w:p>
        </w:tc>
        <w:tc>
          <w:tcPr>
            <w:tcW w:w="1020" w:type="dxa"/>
            <w:shd w:val="clear" w:color="auto" w:fill="E7EDF0"/>
          </w:tcPr>
          <w:p w14:paraId="557F1755" w14:textId="77777777" w:rsidR="002312E0" w:rsidRPr="000E3ED8" w:rsidRDefault="002312E0" w:rsidP="00921C27">
            <w:pPr>
              <w:rPr>
                <w:color w:val="3E6F89"/>
              </w:rPr>
            </w:pPr>
          </w:p>
        </w:tc>
        <w:tc>
          <w:tcPr>
            <w:tcW w:w="1036" w:type="dxa"/>
            <w:shd w:val="clear" w:color="auto" w:fill="E7EDF0"/>
          </w:tcPr>
          <w:p w14:paraId="07AEF073" w14:textId="77777777" w:rsidR="002312E0" w:rsidRPr="000E3ED8" w:rsidRDefault="002312E0" w:rsidP="00921C27">
            <w:pPr>
              <w:rPr>
                <w:color w:val="3E6F89"/>
              </w:rPr>
            </w:pPr>
          </w:p>
        </w:tc>
      </w:tr>
      <w:tr w:rsidR="002312E0" w:rsidRPr="005914EA" w14:paraId="5FD2448D" w14:textId="77777777" w:rsidTr="000E3ED8">
        <w:trPr>
          <w:cantSplit/>
        </w:trPr>
        <w:tc>
          <w:tcPr>
            <w:tcW w:w="1514" w:type="dxa"/>
            <w:shd w:val="clear" w:color="auto" w:fill="E7EDF0"/>
          </w:tcPr>
          <w:p w14:paraId="4FD74DCE" w14:textId="52DC86E7" w:rsidR="002312E0" w:rsidRPr="000E3ED8" w:rsidRDefault="000D05A6" w:rsidP="00921C27">
            <w:pPr>
              <w:rPr>
                <w:color w:val="3E6F89"/>
              </w:rPr>
            </w:pPr>
            <w:r w:rsidRPr="000E3ED8">
              <w:rPr>
                <w:color w:val="3E6F89"/>
              </w:rPr>
              <w:t>Call out wbs</w:t>
            </w:r>
          </w:p>
        </w:tc>
        <w:tc>
          <w:tcPr>
            <w:tcW w:w="3990" w:type="dxa"/>
            <w:shd w:val="clear" w:color="auto" w:fill="E7EDF0"/>
          </w:tcPr>
          <w:p w14:paraId="11D0C695" w14:textId="76F87601" w:rsidR="002312E0" w:rsidRPr="000E3ED8" w:rsidRDefault="002312E0" w:rsidP="00921C27">
            <w:pPr>
              <w:rPr>
                <w:color w:val="3E6F89"/>
              </w:rPr>
            </w:pPr>
            <w:r w:rsidRPr="000E3ED8">
              <w:rPr>
                <w:color w:val="3E6F89"/>
              </w:rPr>
              <w:t>Test Rigs</w:t>
            </w:r>
          </w:p>
        </w:tc>
        <w:tc>
          <w:tcPr>
            <w:tcW w:w="1020" w:type="dxa"/>
            <w:shd w:val="clear" w:color="auto" w:fill="E7EDF0"/>
          </w:tcPr>
          <w:p w14:paraId="115F0771" w14:textId="77777777" w:rsidR="002312E0" w:rsidRPr="000E3ED8" w:rsidRDefault="002312E0" w:rsidP="00921C27">
            <w:pPr>
              <w:rPr>
                <w:color w:val="3E6F89"/>
              </w:rPr>
            </w:pPr>
          </w:p>
        </w:tc>
        <w:tc>
          <w:tcPr>
            <w:tcW w:w="1036" w:type="dxa"/>
            <w:shd w:val="clear" w:color="auto" w:fill="E7EDF0"/>
          </w:tcPr>
          <w:p w14:paraId="05AD2E34" w14:textId="77777777" w:rsidR="002312E0" w:rsidRPr="000E3ED8" w:rsidRDefault="002312E0" w:rsidP="00921C27">
            <w:pPr>
              <w:rPr>
                <w:color w:val="3E6F89"/>
              </w:rPr>
            </w:pPr>
          </w:p>
        </w:tc>
      </w:tr>
      <w:tr w:rsidR="002312E0" w:rsidRPr="005914EA" w14:paraId="11FF68EC" w14:textId="77777777" w:rsidTr="000E3ED8">
        <w:trPr>
          <w:cantSplit/>
        </w:trPr>
        <w:tc>
          <w:tcPr>
            <w:tcW w:w="1514" w:type="dxa"/>
            <w:shd w:val="clear" w:color="auto" w:fill="E7EDF0"/>
          </w:tcPr>
          <w:p w14:paraId="483EA6CA" w14:textId="3EF55B67" w:rsidR="002312E0" w:rsidRPr="000E3ED8" w:rsidRDefault="002312E0" w:rsidP="00921C27">
            <w:pPr>
              <w:rPr>
                <w:color w:val="3E6F89"/>
              </w:rPr>
            </w:pPr>
          </w:p>
        </w:tc>
        <w:tc>
          <w:tcPr>
            <w:tcW w:w="3990" w:type="dxa"/>
            <w:shd w:val="clear" w:color="auto" w:fill="E7EDF0"/>
          </w:tcPr>
          <w:p w14:paraId="26916295" w14:textId="34D3F4FB" w:rsidR="002312E0" w:rsidRPr="000E3ED8" w:rsidRDefault="002312E0" w:rsidP="00921C27">
            <w:pPr>
              <w:rPr>
                <w:color w:val="3E6F89"/>
              </w:rPr>
            </w:pPr>
            <w:r w:rsidRPr="000E3ED8">
              <w:rPr>
                <w:color w:val="3E6F89"/>
              </w:rPr>
              <w:t>Mechanical Design Documents</w:t>
            </w:r>
          </w:p>
        </w:tc>
        <w:tc>
          <w:tcPr>
            <w:tcW w:w="1020" w:type="dxa"/>
            <w:shd w:val="clear" w:color="auto" w:fill="E7EDF0"/>
          </w:tcPr>
          <w:p w14:paraId="327FC7BF" w14:textId="77777777" w:rsidR="002312E0" w:rsidRPr="000E3ED8" w:rsidRDefault="002312E0" w:rsidP="00921C27">
            <w:pPr>
              <w:rPr>
                <w:color w:val="3E6F89"/>
              </w:rPr>
            </w:pPr>
          </w:p>
        </w:tc>
        <w:tc>
          <w:tcPr>
            <w:tcW w:w="1036" w:type="dxa"/>
            <w:shd w:val="clear" w:color="auto" w:fill="E7EDF0"/>
          </w:tcPr>
          <w:p w14:paraId="6B1EA727" w14:textId="77777777" w:rsidR="002312E0" w:rsidRPr="000E3ED8" w:rsidRDefault="002312E0" w:rsidP="00921C27">
            <w:pPr>
              <w:rPr>
                <w:color w:val="3E6F89"/>
              </w:rPr>
            </w:pPr>
          </w:p>
        </w:tc>
      </w:tr>
      <w:tr w:rsidR="002312E0" w:rsidRPr="005914EA" w14:paraId="6689F7BD" w14:textId="77777777" w:rsidTr="000E3ED8">
        <w:trPr>
          <w:cantSplit/>
        </w:trPr>
        <w:tc>
          <w:tcPr>
            <w:tcW w:w="1514" w:type="dxa"/>
            <w:shd w:val="clear" w:color="auto" w:fill="E7EDF0"/>
          </w:tcPr>
          <w:p w14:paraId="445505B4" w14:textId="65C05628" w:rsidR="002312E0" w:rsidRPr="000E3ED8" w:rsidRDefault="002312E0" w:rsidP="00921C27">
            <w:pPr>
              <w:rPr>
                <w:color w:val="3E6F89"/>
              </w:rPr>
            </w:pPr>
          </w:p>
        </w:tc>
        <w:tc>
          <w:tcPr>
            <w:tcW w:w="3990" w:type="dxa"/>
            <w:shd w:val="clear" w:color="auto" w:fill="E7EDF0"/>
          </w:tcPr>
          <w:p w14:paraId="0CC8A3DC" w14:textId="426A1B53" w:rsidR="002312E0" w:rsidRPr="000E3ED8" w:rsidRDefault="002312E0" w:rsidP="00921C27">
            <w:pPr>
              <w:rPr>
                <w:color w:val="3E6F89"/>
              </w:rPr>
            </w:pPr>
            <w:r w:rsidRPr="000E3ED8">
              <w:rPr>
                <w:color w:val="3E6F89"/>
              </w:rPr>
              <w:t>Test Data</w:t>
            </w:r>
          </w:p>
        </w:tc>
        <w:tc>
          <w:tcPr>
            <w:tcW w:w="1020" w:type="dxa"/>
            <w:shd w:val="clear" w:color="auto" w:fill="E7EDF0"/>
          </w:tcPr>
          <w:p w14:paraId="0842DDC1" w14:textId="77777777" w:rsidR="002312E0" w:rsidRPr="000E3ED8" w:rsidRDefault="002312E0" w:rsidP="00921C27">
            <w:pPr>
              <w:rPr>
                <w:color w:val="3E6F89"/>
              </w:rPr>
            </w:pPr>
          </w:p>
        </w:tc>
        <w:tc>
          <w:tcPr>
            <w:tcW w:w="1036" w:type="dxa"/>
            <w:shd w:val="clear" w:color="auto" w:fill="E7EDF0"/>
          </w:tcPr>
          <w:p w14:paraId="0841FCC0" w14:textId="77777777" w:rsidR="002312E0" w:rsidRPr="000E3ED8" w:rsidRDefault="002312E0" w:rsidP="00921C27">
            <w:pPr>
              <w:rPr>
                <w:color w:val="3E6F89"/>
              </w:rPr>
            </w:pPr>
          </w:p>
        </w:tc>
      </w:tr>
      <w:tr w:rsidR="002312E0" w:rsidRPr="005914EA" w14:paraId="6E8DC863" w14:textId="77777777" w:rsidTr="000E3ED8">
        <w:trPr>
          <w:cantSplit/>
        </w:trPr>
        <w:tc>
          <w:tcPr>
            <w:tcW w:w="1514" w:type="dxa"/>
            <w:shd w:val="clear" w:color="auto" w:fill="E7EDF0"/>
          </w:tcPr>
          <w:p w14:paraId="38178F1C" w14:textId="1EB63146" w:rsidR="002312E0" w:rsidRPr="000E3ED8" w:rsidRDefault="002312E0" w:rsidP="00921C27">
            <w:pPr>
              <w:rPr>
                <w:color w:val="3E6F89"/>
              </w:rPr>
            </w:pPr>
          </w:p>
        </w:tc>
        <w:tc>
          <w:tcPr>
            <w:tcW w:w="3990" w:type="dxa"/>
            <w:shd w:val="clear" w:color="auto" w:fill="E7EDF0"/>
          </w:tcPr>
          <w:p w14:paraId="7AD9EB00" w14:textId="7BA70655" w:rsidR="002312E0" w:rsidRPr="000E3ED8" w:rsidRDefault="002312E0" w:rsidP="00921C27">
            <w:pPr>
              <w:rPr>
                <w:color w:val="3E6F89"/>
              </w:rPr>
            </w:pPr>
            <w:r w:rsidRPr="000E3ED8">
              <w:rPr>
                <w:color w:val="3E6F89"/>
              </w:rPr>
              <w:t>Test Logs</w:t>
            </w:r>
          </w:p>
        </w:tc>
        <w:tc>
          <w:tcPr>
            <w:tcW w:w="1020" w:type="dxa"/>
            <w:shd w:val="clear" w:color="auto" w:fill="E7EDF0"/>
          </w:tcPr>
          <w:p w14:paraId="15196A4B" w14:textId="77777777" w:rsidR="002312E0" w:rsidRPr="000E3ED8" w:rsidRDefault="002312E0" w:rsidP="00921C27">
            <w:pPr>
              <w:rPr>
                <w:color w:val="3E6F89"/>
              </w:rPr>
            </w:pPr>
          </w:p>
        </w:tc>
        <w:tc>
          <w:tcPr>
            <w:tcW w:w="1036" w:type="dxa"/>
            <w:shd w:val="clear" w:color="auto" w:fill="E7EDF0"/>
          </w:tcPr>
          <w:p w14:paraId="0B0F8C80" w14:textId="77777777" w:rsidR="002312E0" w:rsidRPr="000E3ED8" w:rsidRDefault="002312E0" w:rsidP="00921C27">
            <w:pPr>
              <w:rPr>
                <w:color w:val="3E6F89"/>
              </w:rPr>
            </w:pPr>
          </w:p>
        </w:tc>
      </w:tr>
      <w:tr w:rsidR="002312E0" w:rsidRPr="005914EA" w14:paraId="23C8BE07" w14:textId="77777777" w:rsidTr="000E3ED8">
        <w:trPr>
          <w:cantSplit/>
        </w:trPr>
        <w:tc>
          <w:tcPr>
            <w:tcW w:w="1514" w:type="dxa"/>
            <w:shd w:val="clear" w:color="auto" w:fill="E7EDF0"/>
          </w:tcPr>
          <w:p w14:paraId="67CCE27F" w14:textId="4E8CFDC1" w:rsidR="002312E0" w:rsidRPr="000E3ED8" w:rsidRDefault="002312E0" w:rsidP="00921C27">
            <w:pPr>
              <w:rPr>
                <w:color w:val="3E6F89"/>
              </w:rPr>
            </w:pPr>
          </w:p>
        </w:tc>
        <w:tc>
          <w:tcPr>
            <w:tcW w:w="3990" w:type="dxa"/>
            <w:shd w:val="clear" w:color="auto" w:fill="E7EDF0"/>
          </w:tcPr>
          <w:p w14:paraId="3A1A1022" w14:textId="51AADA26" w:rsidR="002312E0" w:rsidRPr="000E3ED8" w:rsidRDefault="002312E0" w:rsidP="00921C27">
            <w:pPr>
              <w:rPr>
                <w:color w:val="3E6F89"/>
              </w:rPr>
            </w:pPr>
            <w:r w:rsidRPr="000E3ED8">
              <w:rPr>
                <w:color w:val="3E6F89"/>
              </w:rPr>
              <w:t>Test Coverage &amp; Design</w:t>
            </w:r>
          </w:p>
        </w:tc>
        <w:tc>
          <w:tcPr>
            <w:tcW w:w="1020" w:type="dxa"/>
            <w:shd w:val="clear" w:color="auto" w:fill="E7EDF0"/>
          </w:tcPr>
          <w:p w14:paraId="14E9B4B5" w14:textId="77777777" w:rsidR="002312E0" w:rsidRPr="000E3ED8" w:rsidRDefault="002312E0" w:rsidP="00921C27">
            <w:pPr>
              <w:rPr>
                <w:color w:val="3E6F89"/>
              </w:rPr>
            </w:pPr>
          </w:p>
        </w:tc>
        <w:tc>
          <w:tcPr>
            <w:tcW w:w="1036" w:type="dxa"/>
            <w:shd w:val="clear" w:color="auto" w:fill="E7EDF0"/>
          </w:tcPr>
          <w:p w14:paraId="64C63AC0" w14:textId="77777777" w:rsidR="002312E0" w:rsidRPr="000E3ED8" w:rsidRDefault="002312E0" w:rsidP="00921C27">
            <w:pPr>
              <w:rPr>
                <w:color w:val="3E6F89"/>
              </w:rPr>
            </w:pPr>
          </w:p>
        </w:tc>
      </w:tr>
      <w:tr w:rsidR="002312E0" w:rsidRPr="005914EA" w14:paraId="20E070B3" w14:textId="77777777" w:rsidTr="000E3ED8">
        <w:trPr>
          <w:cantSplit/>
        </w:trPr>
        <w:tc>
          <w:tcPr>
            <w:tcW w:w="1514" w:type="dxa"/>
            <w:shd w:val="clear" w:color="auto" w:fill="E7EDF0"/>
          </w:tcPr>
          <w:p w14:paraId="21A18981" w14:textId="11EFBF37" w:rsidR="002312E0" w:rsidRPr="000E3ED8" w:rsidRDefault="002312E0" w:rsidP="00921C27">
            <w:pPr>
              <w:rPr>
                <w:color w:val="3E6F89"/>
              </w:rPr>
            </w:pPr>
          </w:p>
        </w:tc>
        <w:tc>
          <w:tcPr>
            <w:tcW w:w="3990" w:type="dxa"/>
            <w:shd w:val="clear" w:color="auto" w:fill="E7EDF0"/>
          </w:tcPr>
          <w:p w14:paraId="4D24E2EB" w14:textId="227FB39B" w:rsidR="002312E0" w:rsidRPr="000E3ED8" w:rsidRDefault="002312E0" w:rsidP="00921C27">
            <w:pPr>
              <w:rPr>
                <w:color w:val="3E6F89"/>
              </w:rPr>
            </w:pPr>
            <w:r w:rsidRPr="000E3ED8">
              <w:rPr>
                <w:color w:val="3E6F89"/>
              </w:rPr>
              <w:t>Development &amp; Engineering Plan</w:t>
            </w:r>
          </w:p>
        </w:tc>
        <w:tc>
          <w:tcPr>
            <w:tcW w:w="1020" w:type="dxa"/>
            <w:shd w:val="clear" w:color="auto" w:fill="E7EDF0"/>
          </w:tcPr>
          <w:p w14:paraId="1B222F09" w14:textId="77777777" w:rsidR="002312E0" w:rsidRPr="000E3ED8" w:rsidRDefault="002312E0" w:rsidP="00921C27">
            <w:pPr>
              <w:rPr>
                <w:color w:val="3E6F89"/>
              </w:rPr>
            </w:pPr>
          </w:p>
        </w:tc>
        <w:tc>
          <w:tcPr>
            <w:tcW w:w="1036" w:type="dxa"/>
            <w:shd w:val="clear" w:color="auto" w:fill="E7EDF0"/>
          </w:tcPr>
          <w:p w14:paraId="097321B2" w14:textId="77777777" w:rsidR="002312E0" w:rsidRPr="000E3ED8" w:rsidRDefault="002312E0" w:rsidP="00921C27">
            <w:pPr>
              <w:rPr>
                <w:color w:val="3E6F89"/>
              </w:rPr>
            </w:pPr>
          </w:p>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2" w:name="_Toc498294186"/>
      <w:r w:rsidRPr="005914EA">
        <w:rPr>
          <w:rFonts w:ascii="Times New Roman" w:hAnsi="Times New Roman"/>
        </w:rPr>
        <w:t>Other Documents</w:t>
      </w:r>
      <w:bookmarkEnd w:id="12"/>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0E3ED8">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6A025E5C" w14:textId="77777777" w:rsidR="008D5D44" w:rsidRPr="000E3ED8" w:rsidRDefault="008D5D44" w:rsidP="00921C27">
            <w:pPr>
              <w:rPr>
                <w:rFonts w:ascii="Roboto" w:hAnsi="Roboto"/>
                <w:color w:val="E7EDF0"/>
              </w:rPr>
            </w:pPr>
            <w:r w:rsidRPr="000E3ED8">
              <w:rPr>
                <w:rFonts w:ascii="Roboto" w:hAnsi="Roboto"/>
                <w:color w:val="E7EDF0"/>
              </w:rPr>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77EAEC8D" w14:textId="77777777" w:rsidR="008D5D44" w:rsidRPr="000E3ED8" w:rsidRDefault="008D5D44" w:rsidP="00921C27">
            <w:pPr>
              <w:rPr>
                <w:rFonts w:ascii="Roboto" w:hAnsi="Roboto"/>
                <w:color w:val="E7EDF0"/>
              </w:rPr>
            </w:pPr>
            <w:r w:rsidRPr="000E3ED8">
              <w:rPr>
                <w:rFonts w:ascii="Roboto" w:hAnsi="Roboto"/>
                <w:color w:val="E7EDF0"/>
              </w:rPr>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0A81C41A" w14:textId="77777777" w:rsidR="008D5D44" w:rsidRPr="000E3ED8" w:rsidRDefault="008D5D44" w:rsidP="00921C27">
            <w:pPr>
              <w:rPr>
                <w:rFonts w:ascii="Roboto" w:hAnsi="Roboto"/>
                <w:color w:val="E7EDF0"/>
              </w:rPr>
            </w:pPr>
            <w:r w:rsidRPr="000E3ED8">
              <w:rPr>
                <w:rFonts w:ascii="Roboto" w:hAnsi="Roboto"/>
                <w:color w:val="E7EDF0"/>
              </w:rPr>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3E6F89"/>
            <w:vAlign w:val="center"/>
          </w:tcPr>
          <w:p w14:paraId="2F4CDC0F" w14:textId="77777777" w:rsidR="008D5D44" w:rsidRPr="000E3ED8" w:rsidRDefault="004074FA" w:rsidP="00921C27">
            <w:pPr>
              <w:rPr>
                <w:rFonts w:ascii="Roboto" w:hAnsi="Roboto"/>
                <w:color w:val="E7EDF0"/>
              </w:rPr>
            </w:pPr>
            <w:r w:rsidRPr="000E3ED8">
              <w:rPr>
                <w:rFonts w:ascii="Roboto" w:hAnsi="Roboto"/>
                <w:color w:val="E7EDF0"/>
              </w:rPr>
              <w:t>Dat</w:t>
            </w:r>
            <w:r w:rsidR="008D5D44" w:rsidRPr="000E3ED8">
              <w:rPr>
                <w:rFonts w:ascii="Roboto" w:hAnsi="Roboto"/>
                <w:color w:val="E7EDF0"/>
              </w:rPr>
              <w:t>e</w:t>
            </w:r>
          </w:p>
        </w:tc>
      </w:tr>
      <w:tr w:rsidR="008D5D44" w:rsidRPr="005914EA" w14:paraId="55CE6A7E" w14:textId="77777777" w:rsidTr="000E3ED8">
        <w:trPr>
          <w:cantSplit/>
        </w:trPr>
        <w:tc>
          <w:tcPr>
            <w:tcW w:w="2275" w:type="dxa"/>
            <w:shd w:val="clear" w:color="auto" w:fill="E7EDF0"/>
          </w:tcPr>
          <w:p w14:paraId="300F3C16" w14:textId="10EC4F8E" w:rsidR="008D5D44" w:rsidRPr="000E3ED8" w:rsidRDefault="00DE17B6" w:rsidP="00921C27">
            <w:pPr>
              <w:rPr>
                <w:rFonts w:ascii="Roboto" w:hAnsi="Roboto"/>
                <w:color w:val="3E6F89"/>
              </w:rPr>
            </w:pPr>
            <w:r w:rsidRPr="000E3ED8">
              <w:rPr>
                <w:rFonts w:ascii="Roboto" w:hAnsi="Roboto"/>
                <w:color w:val="3E6F89"/>
              </w:rPr>
              <w:t>2503Q–AVR–02/11</w:t>
            </w:r>
          </w:p>
        </w:tc>
        <w:tc>
          <w:tcPr>
            <w:tcW w:w="2693" w:type="dxa"/>
            <w:shd w:val="clear" w:color="auto" w:fill="E7EDF0"/>
          </w:tcPr>
          <w:p w14:paraId="5380E52B" w14:textId="3B9F6C2D" w:rsidR="008D5D44" w:rsidRPr="000E3ED8" w:rsidRDefault="00DE17B6" w:rsidP="00921C27">
            <w:pPr>
              <w:rPr>
                <w:rFonts w:ascii="Roboto" w:hAnsi="Roboto"/>
                <w:color w:val="3E6F89"/>
              </w:rPr>
            </w:pPr>
            <w:r w:rsidRPr="000E3ED8">
              <w:rPr>
                <w:rFonts w:ascii="Roboto" w:hAnsi="Roboto"/>
                <w:color w:val="3E6F89"/>
              </w:rPr>
              <w:t>ATmega32/L Datasheet</w:t>
            </w:r>
          </w:p>
        </w:tc>
        <w:tc>
          <w:tcPr>
            <w:tcW w:w="1134" w:type="dxa"/>
            <w:shd w:val="clear" w:color="auto" w:fill="E7EDF0"/>
          </w:tcPr>
          <w:p w14:paraId="12E47FE9" w14:textId="54B4C091" w:rsidR="008D5D44" w:rsidRPr="000E3ED8" w:rsidRDefault="00DE17B6" w:rsidP="00921C27">
            <w:pPr>
              <w:rPr>
                <w:rFonts w:ascii="Roboto" w:hAnsi="Roboto"/>
                <w:color w:val="3E6F89"/>
              </w:rPr>
            </w:pPr>
            <w:r w:rsidRPr="000E3ED8">
              <w:rPr>
                <w:rFonts w:ascii="Roboto" w:hAnsi="Roboto"/>
                <w:color w:val="3E6F89"/>
              </w:rPr>
              <w:t>Q</w:t>
            </w:r>
          </w:p>
        </w:tc>
        <w:tc>
          <w:tcPr>
            <w:tcW w:w="1530" w:type="dxa"/>
            <w:shd w:val="clear" w:color="auto" w:fill="E7EDF0"/>
          </w:tcPr>
          <w:p w14:paraId="630BC697" w14:textId="12993CBA" w:rsidR="008D5D44" w:rsidRPr="000E3ED8" w:rsidRDefault="00DE17B6" w:rsidP="00921C27">
            <w:pPr>
              <w:rPr>
                <w:rFonts w:ascii="Roboto" w:hAnsi="Roboto"/>
                <w:color w:val="3E6F89"/>
              </w:rPr>
            </w:pPr>
            <w:r w:rsidRPr="000E3ED8">
              <w:rPr>
                <w:rFonts w:ascii="Roboto" w:hAnsi="Roboto"/>
                <w:color w:val="3E6F89"/>
              </w:rPr>
              <w:t>02/2011</w:t>
            </w:r>
          </w:p>
        </w:tc>
      </w:tr>
      <w:tr w:rsidR="008D5D44" w:rsidRPr="005914EA" w14:paraId="752E4970" w14:textId="77777777" w:rsidTr="000E3ED8">
        <w:trPr>
          <w:cantSplit/>
        </w:trPr>
        <w:tc>
          <w:tcPr>
            <w:tcW w:w="2275" w:type="dxa"/>
            <w:shd w:val="clear" w:color="auto" w:fill="E7EDF0"/>
          </w:tcPr>
          <w:p w14:paraId="6AD8433B" w14:textId="77777777" w:rsidR="008D5D44" w:rsidRPr="000E3ED8" w:rsidRDefault="008D5D44" w:rsidP="00921C27">
            <w:pPr>
              <w:rPr>
                <w:rFonts w:ascii="Roboto" w:hAnsi="Roboto"/>
                <w:color w:val="3E6F89"/>
              </w:rPr>
            </w:pPr>
          </w:p>
        </w:tc>
        <w:tc>
          <w:tcPr>
            <w:tcW w:w="2693" w:type="dxa"/>
            <w:shd w:val="clear" w:color="auto" w:fill="E7EDF0"/>
          </w:tcPr>
          <w:p w14:paraId="05981803" w14:textId="77777777" w:rsidR="008D5D44" w:rsidRPr="000E3ED8" w:rsidRDefault="008D5D44" w:rsidP="00921C27">
            <w:pPr>
              <w:rPr>
                <w:rFonts w:ascii="Roboto" w:hAnsi="Roboto"/>
                <w:color w:val="3E6F89"/>
              </w:rPr>
            </w:pPr>
          </w:p>
        </w:tc>
        <w:tc>
          <w:tcPr>
            <w:tcW w:w="1134" w:type="dxa"/>
            <w:shd w:val="clear" w:color="auto" w:fill="E7EDF0"/>
          </w:tcPr>
          <w:p w14:paraId="36DDDC05" w14:textId="77777777" w:rsidR="008D5D44" w:rsidRPr="000E3ED8" w:rsidRDefault="008D5D44" w:rsidP="00921C27">
            <w:pPr>
              <w:rPr>
                <w:rFonts w:ascii="Roboto" w:hAnsi="Roboto"/>
                <w:color w:val="3E6F89"/>
              </w:rPr>
            </w:pPr>
          </w:p>
        </w:tc>
        <w:tc>
          <w:tcPr>
            <w:tcW w:w="1530" w:type="dxa"/>
            <w:shd w:val="clear" w:color="auto" w:fill="E7EDF0"/>
          </w:tcPr>
          <w:p w14:paraId="784E76BE" w14:textId="77777777" w:rsidR="008D5D44" w:rsidRPr="000E3ED8" w:rsidRDefault="008D5D44" w:rsidP="00921C27">
            <w:pPr>
              <w:rPr>
                <w:rFonts w:ascii="Roboto" w:hAnsi="Roboto"/>
                <w:color w:val="3E6F89"/>
              </w:rPr>
            </w:pPr>
          </w:p>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3" w:name="_Toc498294187"/>
      <w:r w:rsidRPr="005914EA">
        <w:rPr>
          <w:rFonts w:ascii="Times New Roman" w:hAnsi="Times New Roman"/>
        </w:rPr>
        <w:t>Abbrevia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0E3ED8">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1279C940" w14:textId="77777777" w:rsidR="008D5D44" w:rsidRPr="000E3ED8" w:rsidRDefault="008D5D44" w:rsidP="00921C27">
            <w:pPr>
              <w:rPr>
                <w:rFonts w:ascii="Roboto" w:hAnsi="Roboto"/>
                <w:color w:val="E7EDF0"/>
              </w:rPr>
            </w:pPr>
            <w:r w:rsidRPr="000E3ED8">
              <w:rPr>
                <w:rFonts w:ascii="Roboto" w:hAnsi="Roboto"/>
                <w:color w:val="E7EDF0"/>
              </w:rPr>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652A69FC" w14:textId="77777777" w:rsidR="008D5D44" w:rsidRPr="000E3ED8" w:rsidRDefault="008D5D44" w:rsidP="00921C27">
            <w:pPr>
              <w:rPr>
                <w:rFonts w:ascii="Roboto" w:hAnsi="Roboto"/>
                <w:color w:val="E7EDF0"/>
              </w:rPr>
            </w:pPr>
            <w:r w:rsidRPr="000E3ED8">
              <w:rPr>
                <w:rFonts w:ascii="Roboto" w:hAnsi="Roboto"/>
                <w:color w:val="E7EDF0"/>
              </w:rPr>
              <w:t>Expansion</w:t>
            </w:r>
          </w:p>
        </w:tc>
      </w:tr>
      <w:tr w:rsidR="008D5D44" w:rsidRPr="005914EA" w14:paraId="69C2B72F" w14:textId="77777777" w:rsidTr="000E3ED8">
        <w:trPr>
          <w:cantSplit/>
        </w:trPr>
        <w:tc>
          <w:tcPr>
            <w:tcW w:w="2160" w:type="dxa"/>
            <w:shd w:val="clear" w:color="auto" w:fill="E7EDF0"/>
          </w:tcPr>
          <w:p w14:paraId="16A4FA42" w14:textId="77777777" w:rsidR="008D5D44" w:rsidRPr="000E3ED8" w:rsidRDefault="00E30960" w:rsidP="00921C27">
            <w:pPr>
              <w:rPr>
                <w:rFonts w:ascii="Roboto" w:hAnsi="Roboto"/>
                <w:color w:val="3E6F89"/>
              </w:rPr>
            </w:pPr>
            <w:r w:rsidRPr="000E3ED8">
              <w:rPr>
                <w:rFonts w:ascii="Roboto" w:hAnsi="Roboto"/>
                <w:color w:val="3E6F89"/>
              </w:rPr>
              <w:t>NEMA</w:t>
            </w:r>
          </w:p>
        </w:tc>
        <w:tc>
          <w:tcPr>
            <w:tcW w:w="5471" w:type="dxa"/>
            <w:shd w:val="clear" w:color="auto" w:fill="E7EDF0"/>
          </w:tcPr>
          <w:p w14:paraId="52217CEF" w14:textId="77777777" w:rsidR="008D5D44" w:rsidRPr="000E3ED8" w:rsidRDefault="00E30960" w:rsidP="00921C27">
            <w:pPr>
              <w:rPr>
                <w:rFonts w:ascii="Roboto" w:hAnsi="Roboto"/>
                <w:color w:val="3E6F89"/>
              </w:rPr>
            </w:pPr>
            <w:r w:rsidRPr="000E3ED8">
              <w:rPr>
                <w:rFonts w:ascii="Roboto" w:hAnsi="Roboto"/>
                <w:color w:val="3E6F89"/>
              </w:rPr>
              <w:t>National Electrical Manufacturers Association</w:t>
            </w:r>
          </w:p>
        </w:tc>
      </w:tr>
      <w:tr w:rsidR="008D5D44" w:rsidRPr="005914EA" w14:paraId="22E3CE58" w14:textId="77777777" w:rsidTr="000E3ED8">
        <w:trPr>
          <w:cantSplit/>
        </w:trPr>
        <w:tc>
          <w:tcPr>
            <w:tcW w:w="2160" w:type="dxa"/>
            <w:shd w:val="clear" w:color="auto" w:fill="E7EDF0"/>
          </w:tcPr>
          <w:p w14:paraId="6DFA8886" w14:textId="77777777" w:rsidR="008D5D44" w:rsidRPr="000E3ED8" w:rsidRDefault="00E30960" w:rsidP="00921C27">
            <w:pPr>
              <w:rPr>
                <w:rFonts w:ascii="Roboto" w:hAnsi="Roboto"/>
                <w:color w:val="3E6F89"/>
              </w:rPr>
            </w:pPr>
            <w:r w:rsidRPr="000E3ED8">
              <w:rPr>
                <w:rFonts w:ascii="Roboto" w:hAnsi="Roboto"/>
                <w:color w:val="3E6F89"/>
              </w:rPr>
              <w:t>TI</w:t>
            </w:r>
          </w:p>
        </w:tc>
        <w:tc>
          <w:tcPr>
            <w:tcW w:w="5471" w:type="dxa"/>
            <w:shd w:val="clear" w:color="auto" w:fill="E7EDF0"/>
          </w:tcPr>
          <w:p w14:paraId="3F545F96" w14:textId="77777777" w:rsidR="008D5D44" w:rsidRPr="000E3ED8" w:rsidRDefault="00E30960" w:rsidP="00921C27">
            <w:pPr>
              <w:rPr>
                <w:rFonts w:ascii="Roboto" w:hAnsi="Roboto"/>
                <w:color w:val="3E6F89"/>
              </w:rPr>
            </w:pPr>
            <w:r w:rsidRPr="000E3ED8">
              <w:rPr>
                <w:rFonts w:ascii="Roboto" w:hAnsi="Roboto"/>
                <w:color w:val="3E6F89"/>
              </w:rPr>
              <w:t>Texas Instruments</w:t>
            </w:r>
          </w:p>
        </w:tc>
      </w:tr>
      <w:tr w:rsidR="008D5D44" w:rsidRPr="005914EA" w14:paraId="70243FED" w14:textId="77777777" w:rsidTr="000E3ED8">
        <w:trPr>
          <w:cantSplit/>
        </w:trPr>
        <w:tc>
          <w:tcPr>
            <w:tcW w:w="2160" w:type="dxa"/>
            <w:shd w:val="clear" w:color="auto" w:fill="E7EDF0"/>
          </w:tcPr>
          <w:p w14:paraId="186FB913" w14:textId="77777777" w:rsidR="008D5D44" w:rsidRPr="000E3ED8" w:rsidRDefault="00E30960" w:rsidP="00921C27">
            <w:pPr>
              <w:rPr>
                <w:rFonts w:ascii="Roboto" w:hAnsi="Roboto"/>
                <w:color w:val="3E6F89"/>
              </w:rPr>
            </w:pPr>
            <w:r w:rsidRPr="000E3ED8">
              <w:rPr>
                <w:rFonts w:ascii="Roboto" w:hAnsi="Roboto"/>
                <w:color w:val="3E6F89"/>
              </w:rPr>
              <w:t>MCU</w:t>
            </w:r>
          </w:p>
        </w:tc>
        <w:tc>
          <w:tcPr>
            <w:tcW w:w="5471" w:type="dxa"/>
            <w:shd w:val="clear" w:color="auto" w:fill="E7EDF0"/>
          </w:tcPr>
          <w:p w14:paraId="111BBCBC" w14:textId="77777777" w:rsidR="008D5D44" w:rsidRPr="000E3ED8" w:rsidRDefault="00E30960" w:rsidP="00921C27">
            <w:pPr>
              <w:rPr>
                <w:rFonts w:ascii="Roboto" w:hAnsi="Roboto"/>
                <w:color w:val="3E6F89"/>
              </w:rPr>
            </w:pPr>
            <w:r w:rsidRPr="000E3ED8">
              <w:rPr>
                <w:rFonts w:ascii="Roboto" w:hAnsi="Roboto"/>
                <w:color w:val="3E6F89"/>
              </w:rPr>
              <w:t>Micro Controller Unit</w:t>
            </w:r>
          </w:p>
        </w:tc>
      </w:tr>
      <w:tr w:rsidR="008D5D44" w:rsidRPr="005914EA" w14:paraId="1C79ECE2" w14:textId="77777777" w:rsidTr="000E3ED8">
        <w:trPr>
          <w:cantSplit/>
        </w:trPr>
        <w:tc>
          <w:tcPr>
            <w:tcW w:w="2160" w:type="dxa"/>
            <w:shd w:val="clear" w:color="auto" w:fill="E7EDF0"/>
          </w:tcPr>
          <w:p w14:paraId="39B559D0" w14:textId="77777777" w:rsidR="008D5D44" w:rsidRPr="000E3ED8" w:rsidRDefault="008D5D44" w:rsidP="00921C27">
            <w:pPr>
              <w:rPr>
                <w:rFonts w:ascii="Roboto" w:hAnsi="Roboto"/>
                <w:color w:val="3E6F89"/>
              </w:rPr>
            </w:pPr>
          </w:p>
        </w:tc>
        <w:tc>
          <w:tcPr>
            <w:tcW w:w="5471" w:type="dxa"/>
            <w:shd w:val="clear" w:color="auto" w:fill="E7EDF0"/>
          </w:tcPr>
          <w:p w14:paraId="7D435DFF" w14:textId="77777777" w:rsidR="008D5D44" w:rsidRPr="000E3ED8" w:rsidRDefault="008D5D44" w:rsidP="00921C27">
            <w:pPr>
              <w:rPr>
                <w:rFonts w:ascii="Roboto" w:hAnsi="Roboto"/>
                <w:color w:val="3E6F89"/>
              </w:rPr>
            </w:pPr>
          </w:p>
        </w:tc>
      </w:tr>
    </w:tbl>
    <w:p w14:paraId="0C816DA6" w14:textId="77777777" w:rsidR="008D5D44" w:rsidRPr="005914EA" w:rsidRDefault="008D5D44" w:rsidP="004074FA">
      <w:pPr>
        <w:pStyle w:val="01Heading1"/>
        <w:numPr>
          <w:ilvl w:val="0"/>
          <w:numId w:val="0"/>
        </w:numPr>
        <w:ind w:right="420"/>
        <w:rPr>
          <w:rFonts w:ascii="Times New Roman" w:hAnsi="Times New Roman"/>
        </w:rPr>
      </w:pPr>
    </w:p>
    <w:p w14:paraId="5C584116" w14:textId="77777777" w:rsidR="008D5D44" w:rsidRPr="005914EA" w:rsidRDefault="008D5D44" w:rsidP="004074FA">
      <w:pPr>
        <w:pStyle w:val="01Heading1"/>
        <w:ind w:right="420"/>
        <w:rPr>
          <w:rFonts w:ascii="Times New Roman" w:hAnsi="Times New Roman"/>
        </w:rPr>
      </w:pPr>
      <w:bookmarkStart w:id="14" w:name="_Toc498294188"/>
      <w:r w:rsidRPr="005914EA">
        <w:rPr>
          <w:rFonts w:ascii="Times New Roman" w:hAnsi="Times New Roman"/>
        </w:rPr>
        <w:t>Definitions</w:t>
      </w:r>
      <w:bookmarkEnd w:id="14"/>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4D834275" w14:textId="77777777" w:rsidTr="0092057F">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40C5C348" w14:textId="77777777" w:rsidR="008D5D44" w:rsidRPr="0092057F" w:rsidRDefault="008D5D44" w:rsidP="00921C27">
            <w:pPr>
              <w:rPr>
                <w:rFonts w:ascii="Roboto" w:hAnsi="Roboto"/>
                <w:color w:val="E7EDF0"/>
              </w:rPr>
            </w:pPr>
            <w:r w:rsidRPr="0092057F">
              <w:rPr>
                <w:rFonts w:ascii="Roboto" w:hAnsi="Roboto"/>
                <w:color w:val="E7EDF0"/>
              </w:rPr>
              <w:t>Term</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3E6F89"/>
          </w:tcPr>
          <w:p w14:paraId="7DE17645" w14:textId="77777777" w:rsidR="008D5D44" w:rsidRPr="0092057F" w:rsidRDefault="008D5D44" w:rsidP="00921C27">
            <w:pPr>
              <w:rPr>
                <w:rFonts w:ascii="Roboto" w:hAnsi="Roboto"/>
                <w:color w:val="E7EDF0"/>
              </w:rPr>
            </w:pPr>
            <w:r w:rsidRPr="0092057F">
              <w:rPr>
                <w:rFonts w:ascii="Roboto" w:hAnsi="Roboto"/>
                <w:color w:val="E7EDF0"/>
              </w:rPr>
              <w:t>Definition</w:t>
            </w:r>
          </w:p>
        </w:tc>
      </w:tr>
      <w:tr w:rsidR="008D5D44" w:rsidRPr="005914EA" w14:paraId="31F7BB87" w14:textId="77777777" w:rsidTr="0092057F">
        <w:trPr>
          <w:cantSplit/>
        </w:trPr>
        <w:tc>
          <w:tcPr>
            <w:tcW w:w="2160" w:type="dxa"/>
            <w:shd w:val="clear" w:color="auto" w:fill="E7EDF0"/>
          </w:tcPr>
          <w:p w14:paraId="3F99530D" w14:textId="77777777" w:rsidR="008D5D44" w:rsidRPr="0092057F" w:rsidRDefault="008D5D44" w:rsidP="00921C27">
            <w:pPr>
              <w:rPr>
                <w:rFonts w:ascii="Roboto" w:hAnsi="Roboto"/>
                <w:color w:val="3E6F89"/>
              </w:rPr>
            </w:pPr>
          </w:p>
        </w:tc>
        <w:tc>
          <w:tcPr>
            <w:tcW w:w="5471" w:type="dxa"/>
            <w:shd w:val="clear" w:color="auto" w:fill="E7EDF0"/>
          </w:tcPr>
          <w:p w14:paraId="7813FDAD" w14:textId="77777777" w:rsidR="008D5D44" w:rsidRPr="0092057F" w:rsidRDefault="008D5D44" w:rsidP="00921C27">
            <w:pPr>
              <w:rPr>
                <w:rFonts w:ascii="Roboto" w:hAnsi="Roboto"/>
                <w:color w:val="3E6F89"/>
              </w:rPr>
            </w:pPr>
          </w:p>
        </w:tc>
      </w:tr>
      <w:tr w:rsidR="008D5D44" w:rsidRPr="005914EA" w14:paraId="56B513F7" w14:textId="77777777" w:rsidTr="0092057F">
        <w:trPr>
          <w:cantSplit/>
        </w:trPr>
        <w:tc>
          <w:tcPr>
            <w:tcW w:w="2160" w:type="dxa"/>
            <w:shd w:val="clear" w:color="auto" w:fill="E7EDF0"/>
          </w:tcPr>
          <w:p w14:paraId="07E1F041" w14:textId="77777777" w:rsidR="008D5D44" w:rsidRPr="0092057F" w:rsidRDefault="008D5D44" w:rsidP="00921C27">
            <w:pPr>
              <w:rPr>
                <w:rFonts w:ascii="Roboto" w:hAnsi="Roboto"/>
                <w:color w:val="3E6F89"/>
              </w:rPr>
            </w:pPr>
          </w:p>
        </w:tc>
        <w:tc>
          <w:tcPr>
            <w:tcW w:w="5471" w:type="dxa"/>
            <w:shd w:val="clear" w:color="auto" w:fill="E7EDF0"/>
          </w:tcPr>
          <w:p w14:paraId="01CAA8A9" w14:textId="77777777" w:rsidR="008D5D44" w:rsidRPr="0092057F" w:rsidRDefault="008D5D44" w:rsidP="00921C27">
            <w:pPr>
              <w:rPr>
                <w:rFonts w:ascii="Roboto" w:hAnsi="Roboto"/>
                <w:color w:val="3E6F89"/>
              </w:rPr>
            </w:pPr>
          </w:p>
        </w:tc>
      </w:tr>
      <w:tr w:rsidR="008D5D44" w:rsidRPr="005914EA" w14:paraId="14D9840B" w14:textId="77777777" w:rsidTr="0092057F">
        <w:trPr>
          <w:cantSplit/>
        </w:trPr>
        <w:tc>
          <w:tcPr>
            <w:tcW w:w="2160" w:type="dxa"/>
            <w:shd w:val="clear" w:color="auto" w:fill="E7EDF0"/>
          </w:tcPr>
          <w:p w14:paraId="7BCBC9E3" w14:textId="77777777" w:rsidR="008D5D44" w:rsidRPr="0092057F" w:rsidRDefault="008D5D44" w:rsidP="00921C27">
            <w:pPr>
              <w:rPr>
                <w:rFonts w:ascii="Roboto" w:hAnsi="Roboto"/>
                <w:color w:val="3E6F89"/>
              </w:rPr>
            </w:pPr>
          </w:p>
        </w:tc>
        <w:tc>
          <w:tcPr>
            <w:tcW w:w="5471" w:type="dxa"/>
            <w:shd w:val="clear" w:color="auto" w:fill="E7EDF0"/>
          </w:tcPr>
          <w:p w14:paraId="540D1488" w14:textId="77777777" w:rsidR="008D5D44" w:rsidRPr="0092057F" w:rsidRDefault="008D5D44" w:rsidP="00921C27">
            <w:pPr>
              <w:rPr>
                <w:rFonts w:ascii="Roboto" w:hAnsi="Roboto"/>
                <w:color w:val="3E6F89"/>
              </w:rPr>
            </w:pPr>
          </w:p>
        </w:tc>
      </w:tr>
      <w:tr w:rsidR="008D5D44" w:rsidRPr="005914EA" w14:paraId="51D6FCE2" w14:textId="77777777" w:rsidTr="0092057F">
        <w:trPr>
          <w:cantSplit/>
        </w:trPr>
        <w:tc>
          <w:tcPr>
            <w:tcW w:w="2160" w:type="dxa"/>
            <w:shd w:val="clear" w:color="auto" w:fill="E7EDF0"/>
          </w:tcPr>
          <w:p w14:paraId="77AB5D47" w14:textId="77777777" w:rsidR="008D5D44" w:rsidRPr="0092057F" w:rsidRDefault="008D5D44" w:rsidP="00921C27">
            <w:pPr>
              <w:rPr>
                <w:rFonts w:ascii="Roboto" w:hAnsi="Roboto"/>
                <w:color w:val="3E6F89"/>
              </w:rPr>
            </w:pPr>
          </w:p>
        </w:tc>
        <w:tc>
          <w:tcPr>
            <w:tcW w:w="5471" w:type="dxa"/>
            <w:shd w:val="clear" w:color="auto" w:fill="E7EDF0"/>
          </w:tcPr>
          <w:p w14:paraId="04267158" w14:textId="77777777" w:rsidR="008D5D44" w:rsidRPr="0092057F" w:rsidRDefault="008D5D44" w:rsidP="00921C27">
            <w:pPr>
              <w:rPr>
                <w:rFonts w:ascii="Roboto" w:hAnsi="Roboto"/>
                <w:color w:val="3E6F89"/>
              </w:rPr>
            </w:pPr>
          </w:p>
        </w:tc>
      </w:tr>
      <w:tr w:rsidR="008D5D44" w:rsidRPr="005914EA" w14:paraId="04AAFF7D" w14:textId="77777777" w:rsidTr="0092057F">
        <w:trPr>
          <w:cantSplit/>
        </w:trPr>
        <w:tc>
          <w:tcPr>
            <w:tcW w:w="2160" w:type="dxa"/>
            <w:shd w:val="clear" w:color="auto" w:fill="E7EDF0"/>
          </w:tcPr>
          <w:p w14:paraId="3FB0419E" w14:textId="77777777" w:rsidR="008D5D44" w:rsidRPr="0092057F" w:rsidRDefault="008D5D44" w:rsidP="00921C27">
            <w:pPr>
              <w:rPr>
                <w:rFonts w:ascii="Roboto" w:hAnsi="Roboto"/>
                <w:color w:val="3E6F89"/>
              </w:rPr>
            </w:pPr>
          </w:p>
        </w:tc>
        <w:tc>
          <w:tcPr>
            <w:tcW w:w="5471" w:type="dxa"/>
            <w:shd w:val="clear" w:color="auto" w:fill="E7EDF0"/>
          </w:tcPr>
          <w:p w14:paraId="67D22A3B" w14:textId="77777777" w:rsidR="008D5D44" w:rsidRPr="0092057F" w:rsidRDefault="008D5D44" w:rsidP="00921C27">
            <w:pPr>
              <w:rPr>
                <w:rFonts w:ascii="Roboto" w:hAnsi="Roboto"/>
                <w:color w:val="3E6F89"/>
              </w:rPr>
            </w:pPr>
          </w:p>
        </w:tc>
      </w:tr>
      <w:tr w:rsidR="008D5D44" w:rsidRPr="005914EA" w14:paraId="5FDBBD04" w14:textId="77777777" w:rsidTr="0092057F">
        <w:trPr>
          <w:cantSplit/>
        </w:trPr>
        <w:tc>
          <w:tcPr>
            <w:tcW w:w="2160" w:type="dxa"/>
            <w:shd w:val="clear" w:color="auto" w:fill="E7EDF0"/>
          </w:tcPr>
          <w:p w14:paraId="2F182106" w14:textId="77777777" w:rsidR="008D5D44" w:rsidRPr="0092057F" w:rsidRDefault="008D5D44" w:rsidP="00921C27">
            <w:pPr>
              <w:rPr>
                <w:rFonts w:ascii="Roboto" w:hAnsi="Roboto"/>
                <w:color w:val="3E6F89"/>
              </w:rPr>
            </w:pPr>
          </w:p>
        </w:tc>
        <w:tc>
          <w:tcPr>
            <w:tcW w:w="5471" w:type="dxa"/>
            <w:shd w:val="clear" w:color="auto" w:fill="E7EDF0"/>
          </w:tcPr>
          <w:p w14:paraId="4BB7A903" w14:textId="77777777" w:rsidR="008D5D44" w:rsidRPr="0092057F" w:rsidRDefault="008D5D44" w:rsidP="00921C27">
            <w:pPr>
              <w:rPr>
                <w:rFonts w:ascii="Roboto" w:hAnsi="Roboto"/>
                <w:color w:val="3E6F89"/>
              </w:rPr>
            </w:pPr>
          </w:p>
        </w:tc>
      </w:tr>
      <w:tr w:rsidR="008D5D44" w:rsidRPr="005914EA" w14:paraId="0FC20343" w14:textId="77777777" w:rsidTr="0092057F">
        <w:trPr>
          <w:cantSplit/>
        </w:trPr>
        <w:tc>
          <w:tcPr>
            <w:tcW w:w="2160" w:type="dxa"/>
            <w:shd w:val="clear" w:color="auto" w:fill="E7EDF0"/>
          </w:tcPr>
          <w:p w14:paraId="0BEF35FF" w14:textId="77777777" w:rsidR="008D5D44" w:rsidRPr="0092057F" w:rsidRDefault="008D5D44" w:rsidP="00921C27">
            <w:pPr>
              <w:rPr>
                <w:rFonts w:ascii="Roboto" w:hAnsi="Roboto"/>
                <w:color w:val="3E6F89"/>
              </w:rPr>
            </w:pPr>
          </w:p>
        </w:tc>
        <w:tc>
          <w:tcPr>
            <w:tcW w:w="5471" w:type="dxa"/>
            <w:shd w:val="clear" w:color="auto" w:fill="E7EDF0"/>
          </w:tcPr>
          <w:p w14:paraId="72F72E8E" w14:textId="77777777" w:rsidR="008D5D44" w:rsidRPr="0092057F" w:rsidRDefault="008D5D44" w:rsidP="00921C27">
            <w:pPr>
              <w:rPr>
                <w:rFonts w:ascii="Roboto" w:hAnsi="Roboto"/>
                <w:color w:val="3E6F89"/>
              </w:rPr>
            </w:pPr>
          </w:p>
        </w:tc>
      </w:tr>
      <w:tr w:rsidR="008D5D44" w:rsidRPr="005914EA" w14:paraId="497DDF59" w14:textId="77777777" w:rsidTr="0092057F">
        <w:trPr>
          <w:cantSplit/>
        </w:trPr>
        <w:tc>
          <w:tcPr>
            <w:tcW w:w="2160" w:type="dxa"/>
            <w:shd w:val="clear" w:color="auto" w:fill="E7EDF0"/>
          </w:tcPr>
          <w:p w14:paraId="2103D69E" w14:textId="77777777" w:rsidR="008D5D44" w:rsidRPr="0092057F" w:rsidRDefault="008D5D44" w:rsidP="00921C27">
            <w:pPr>
              <w:rPr>
                <w:rFonts w:ascii="Roboto" w:hAnsi="Roboto"/>
                <w:color w:val="3E6F89"/>
              </w:rPr>
            </w:pPr>
          </w:p>
        </w:tc>
        <w:tc>
          <w:tcPr>
            <w:tcW w:w="5471" w:type="dxa"/>
            <w:shd w:val="clear" w:color="auto" w:fill="E7EDF0"/>
          </w:tcPr>
          <w:p w14:paraId="2B4D247F" w14:textId="77777777" w:rsidR="008D5D44" w:rsidRPr="0092057F" w:rsidRDefault="008D5D44" w:rsidP="00921C27">
            <w:pPr>
              <w:rPr>
                <w:rFonts w:ascii="Roboto" w:hAnsi="Roboto"/>
                <w:color w:val="3E6F89"/>
              </w:rPr>
            </w:pPr>
          </w:p>
        </w:tc>
      </w:tr>
      <w:tr w:rsidR="008D5D44" w:rsidRPr="005914EA" w14:paraId="3ED5BC53" w14:textId="77777777" w:rsidTr="0092057F">
        <w:trPr>
          <w:cantSplit/>
        </w:trPr>
        <w:tc>
          <w:tcPr>
            <w:tcW w:w="2160" w:type="dxa"/>
            <w:shd w:val="clear" w:color="auto" w:fill="E7EDF0"/>
          </w:tcPr>
          <w:p w14:paraId="7CEE308C" w14:textId="77777777" w:rsidR="008D5D44" w:rsidRPr="0092057F" w:rsidRDefault="008D5D44" w:rsidP="00921C27">
            <w:pPr>
              <w:rPr>
                <w:rFonts w:ascii="Roboto" w:hAnsi="Roboto"/>
                <w:color w:val="3E6F89"/>
              </w:rPr>
            </w:pPr>
          </w:p>
        </w:tc>
        <w:tc>
          <w:tcPr>
            <w:tcW w:w="5471" w:type="dxa"/>
            <w:shd w:val="clear" w:color="auto" w:fill="E7EDF0"/>
          </w:tcPr>
          <w:p w14:paraId="58C9552E" w14:textId="77777777" w:rsidR="008D5D44" w:rsidRPr="0092057F" w:rsidRDefault="008D5D44" w:rsidP="00921C27">
            <w:pPr>
              <w:rPr>
                <w:rFonts w:ascii="Roboto" w:hAnsi="Roboto"/>
                <w:color w:val="3E6F89"/>
              </w:rPr>
            </w:pPr>
          </w:p>
        </w:tc>
      </w:tr>
    </w:tbl>
    <w:p w14:paraId="28A6843C" w14:textId="77777777" w:rsidR="008D5D44" w:rsidRPr="005914EA" w:rsidRDefault="008D5D44" w:rsidP="00921C27"/>
    <w:p w14:paraId="172BC199" w14:textId="77777777" w:rsidR="00CC3800" w:rsidRPr="005914EA" w:rsidRDefault="00CC3800" w:rsidP="00921C27"/>
    <w:p w14:paraId="04AECF38" w14:textId="77777777" w:rsidR="00C43BA5" w:rsidRPr="005914EA" w:rsidRDefault="00C43BA5" w:rsidP="00921C27">
      <w:pPr>
        <w:rPr>
          <w:sz w:val="24"/>
        </w:rPr>
      </w:pPr>
      <w:r w:rsidRPr="005914EA">
        <w:br w:type="page"/>
      </w:r>
    </w:p>
    <w:p w14:paraId="41505981" w14:textId="7FC63C81" w:rsidR="00CC3800" w:rsidRDefault="00C43BA5" w:rsidP="004074FA">
      <w:pPr>
        <w:pStyle w:val="01Heading1"/>
        <w:tabs>
          <w:tab w:val="clear" w:pos="1418"/>
          <w:tab w:val="left" w:pos="1428"/>
        </w:tabs>
        <w:ind w:right="420"/>
        <w:rPr>
          <w:rFonts w:ascii="Times New Roman" w:hAnsi="Times New Roman"/>
        </w:rPr>
      </w:pPr>
      <w:bookmarkStart w:id="15" w:name="_Toc498294189"/>
      <w:r w:rsidRPr="005914EA">
        <w:rPr>
          <w:rFonts w:ascii="Times New Roman" w:hAnsi="Times New Roman"/>
        </w:rPr>
        <w:lastRenderedPageBreak/>
        <w:t>Overview of Required Work</w:t>
      </w:r>
      <w:bookmarkEnd w:id="15"/>
    </w:p>
    <w:p w14:paraId="730C1513" w14:textId="07A6FDAB" w:rsidR="00921C27" w:rsidRDefault="00921C27" w:rsidP="00921C27">
      <w:r w:rsidRPr="00921C27">
        <w:t>The requirements of the project can be broken down into 3 sections: Report Requirements, Project Requirements, and Course Requirements.</w:t>
      </w:r>
      <w:r w:rsidR="005C23A6">
        <w:t xml:space="preserve"> They can be found in Appendix </w:t>
      </w:r>
      <w:r w:rsidR="005C23A6">
        <w:fldChar w:fldCharType="begin"/>
      </w:r>
      <w:r w:rsidR="005C23A6">
        <w:instrText xml:space="preserve"> REF _Ref498290406 \w \h </w:instrText>
      </w:r>
      <w:r w:rsidR="005C23A6">
        <w:fldChar w:fldCharType="separate"/>
      </w:r>
      <w:r w:rsidR="005C23A6">
        <w:t>12.2</w:t>
      </w:r>
      <w:r w:rsidR="005C23A6">
        <w:fldChar w:fldCharType="end"/>
      </w:r>
      <w:r w:rsidR="005C23A6">
        <w:t xml:space="preserve"> </w:t>
      </w:r>
      <w:r w:rsidR="005C23A6">
        <w:fldChar w:fldCharType="begin"/>
      </w:r>
      <w:r w:rsidR="005C23A6">
        <w:instrText xml:space="preserve"> REF _Ref498290406 \h </w:instrText>
      </w:r>
      <w:r w:rsidR="005C23A6">
        <w:fldChar w:fldCharType="separate"/>
      </w:r>
      <w:r w:rsidR="005C23A6">
        <w:t>Project Inherited Requirements</w:t>
      </w:r>
      <w:r w:rsidR="005C23A6">
        <w:fldChar w:fldCharType="end"/>
      </w:r>
      <w:r w:rsidR="005C23A6">
        <w:t xml:space="preserve">. </w:t>
      </w:r>
    </w:p>
    <w:p w14:paraId="2C5E2AD7" w14:textId="7EA2BACF" w:rsidR="005C23A6" w:rsidRDefault="005C23A6" w:rsidP="00921C27"/>
    <w:p w14:paraId="43E59F0B" w14:textId="6BA1D52D" w:rsidR="005C23A6" w:rsidRPr="00921C27" w:rsidRDefault="005C23A6" w:rsidP="00921C27">
      <w:r>
        <w:t xml:space="preserve">Critical </w:t>
      </w:r>
    </w:p>
    <w:p w14:paraId="6AA611C6" w14:textId="6F35FFBB" w:rsidR="002B3A87" w:rsidRDefault="002B3A87">
      <w:pPr>
        <w:rPr>
          <w:rFonts w:ascii="Arial" w:hAnsi="Arial"/>
          <w:sz w:val="20"/>
        </w:rPr>
      </w:pPr>
      <w:r>
        <w:br w:type="page"/>
      </w:r>
    </w:p>
    <w:p w14:paraId="77FCF15C" w14:textId="20FE7B80" w:rsidR="00CC3800" w:rsidRDefault="008F0B16" w:rsidP="001D1A83">
      <w:pPr>
        <w:pStyle w:val="01Heading1"/>
        <w:tabs>
          <w:tab w:val="clear" w:pos="1418"/>
          <w:tab w:val="left" w:pos="1428"/>
        </w:tabs>
        <w:ind w:right="420"/>
        <w:rPr>
          <w:rFonts w:ascii="Times New Roman" w:hAnsi="Times New Roman"/>
          <w:highlight w:val="yellow"/>
        </w:rPr>
      </w:pPr>
      <w:bookmarkStart w:id="16" w:name="_Toc498294190"/>
      <w:r>
        <w:rPr>
          <w:rFonts w:ascii="Times New Roman" w:hAnsi="Times New Roman"/>
          <w:highlight w:val="yellow"/>
        </w:rPr>
        <w:lastRenderedPageBreak/>
        <w:t xml:space="preserve">Planning a </w:t>
      </w:r>
      <w:r w:rsidR="001D1A83" w:rsidRPr="005914EA">
        <w:rPr>
          <w:rFonts w:ascii="Times New Roman" w:hAnsi="Times New Roman"/>
          <w:highlight w:val="yellow"/>
        </w:rPr>
        <w:t>Model Based Design</w:t>
      </w:r>
      <w:bookmarkEnd w:id="16"/>
    </w:p>
    <w:p w14:paraId="3EDD6341" w14:textId="081F4031" w:rsidR="00DC0D40" w:rsidRPr="00DC0D40" w:rsidRDefault="00DC0D40" w:rsidP="00DC0D40">
      <w:pPr>
        <w:pStyle w:val="02Heading2"/>
      </w:pPr>
      <w:bookmarkStart w:id="17" w:name="_Toc498294191"/>
      <w:r w:rsidRPr="00DC0D40">
        <w:t>Brief</w:t>
      </w:r>
      <w:bookmarkEnd w:id="17"/>
    </w:p>
    <w:p w14:paraId="31EE55EB" w14:textId="0463C49C" w:rsidR="00DC0D40" w:rsidRDefault="008F0B16" w:rsidP="00886CF8">
      <w:pPr>
        <w:pStyle w:val="05ParagraphText"/>
        <w:ind w:left="720"/>
      </w:pPr>
      <w:r>
        <w:t xml:space="preserve">To do the MCHA3000 Project, I </w:t>
      </w:r>
      <w:r w:rsidR="00DC0D40">
        <w:t>utilised a Model-Based-Design</w:t>
      </w:r>
      <w:r>
        <w:t>. This involved</w:t>
      </w:r>
      <w:r w:rsidR="00DC0D40">
        <w:t xml:space="preserve"> employing both </w:t>
      </w:r>
      <w:r w:rsidR="00F760A4">
        <w:t>Bond-Graph techniques and traditional state space modelling to produce a state space we could simulate and model.</w:t>
      </w:r>
      <w:r>
        <w:t xml:space="preserve"> Creating our model first helped us explore any emerging properties created in the Type I Cart based robot.</w:t>
      </w:r>
    </w:p>
    <w:p w14:paraId="1218EFFD" w14:textId="545E6B07" w:rsidR="008F0B16" w:rsidRDefault="008F0B16" w:rsidP="00886CF8">
      <w:pPr>
        <w:pStyle w:val="05ParagraphText"/>
        <w:ind w:left="720"/>
      </w:pPr>
      <w:r>
        <w:t>The rationale was to use this simulation model to derive minimum component specifications, such as motor torque, cart &amp; pendulum mass, required sensor fidelity etc.</w:t>
      </w:r>
    </w:p>
    <w:p w14:paraId="77832C39" w14:textId="657BBFE2" w:rsidR="00F760A4" w:rsidRPr="00DC0D40" w:rsidRDefault="00F760A4" w:rsidP="00886CF8">
      <w:pPr>
        <w:pStyle w:val="05ParagraphText"/>
        <w:ind w:left="0"/>
      </w:pPr>
    </w:p>
    <w:p w14:paraId="3DC44B16" w14:textId="77777777" w:rsidR="00A77A5C" w:rsidRDefault="00A77A5C" w:rsidP="00886CF8">
      <w:pPr>
        <w:pStyle w:val="02Heading2"/>
        <w:numPr>
          <w:ilvl w:val="0"/>
          <w:numId w:val="27"/>
        </w:numPr>
        <w:ind w:left="720"/>
        <w:rPr>
          <w:rFonts w:ascii="Times New Roman" w:hAnsi="Times New Roman"/>
          <w:highlight w:val="yellow"/>
        </w:rPr>
      </w:pPr>
      <w:bookmarkStart w:id="18" w:name="_Toc498294192"/>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8"/>
    </w:p>
    <w:p w14:paraId="2E815DCA" w14:textId="77777777" w:rsidR="00A77A5C" w:rsidRPr="005914EA" w:rsidRDefault="00A77A5C" w:rsidP="00886CF8">
      <w:pPr>
        <w:pStyle w:val="02Heading2"/>
        <w:numPr>
          <w:ilvl w:val="0"/>
          <w:numId w:val="27"/>
        </w:numPr>
        <w:ind w:left="720"/>
        <w:rPr>
          <w:rFonts w:ascii="Times New Roman" w:hAnsi="Times New Roman"/>
          <w:highlight w:val="yellow"/>
        </w:rPr>
      </w:pPr>
      <w:bookmarkStart w:id="19" w:name="_Toc498294193"/>
      <w:r w:rsidRPr="005914EA">
        <w:rPr>
          <w:rFonts w:ascii="Times New Roman" w:hAnsi="Times New Roman"/>
          <w:highlight w:val="yellow"/>
        </w:rPr>
        <w:t>Mathematical models and discussion (backed by results) about validity and limitations</w:t>
      </w:r>
      <w:bookmarkEnd w:id="19"/>
    </w:p>
    <w:p w14:paraId="33F7DD35" w14:textId="77777777" w:rsidR="00A77A5C" w:rsidRPr="00F71915" w:rsidRDefault="00A77A5C" w:rsidP="00886CF8">
      <w:pPr>
        <w:pStyle w:val="02Heading2"/>
        <w:numPr>
          <w:ilvl w:val="0"/>
          <w:numId w:val="27"/>
        </w:numPr>
        <w:ind w:left="720"/>
        <w:rPr>
          <w:rFonts w:ascii="Times New Roman" w:hAnsi="Times New Roman"/>
        </w:rPr>
      </w:pPr>
      <w:bookmarkStart w:id="20" w:name="_Toc498294194"/>
      <w:r w:rsidRPr="005914EA">
        <w:rPr>
          <w:rFonts w:ascii="Times New Roman" w:hAnsi="Times New Roman"/>
        </w:rPr>
        <w:t xml:space="preserve">Divide and conquer – how the problem was broken down into smaller sub-problems and how they were solved. For example, separation of controller and </w:t>
      </w:r>
      <w:r w:rsidRPr="00F71915">
        <w:rPr>
          <w:rFonts w:ascii="Times New Roman" w:hAnsi="Times New Roman"/>
        </w:rPr>
        <w:t>control allocation</w:t>
      </w:r>
      <w:bookmarkEnd w:id="20"/>
    </w:p>
    <w:p w14:paraId="46EE1764" w14:textId="046CB872" w:rsidR="00A77A5C" w:rsidRPr="00F71915" w:rsidRDefault="00A77A5C" w:rsidP="00A77A5C">
      <w:pPr>
        <w:pStyle w:val="02Heading2"/>
      </w:pPr>
      <w:bookmarkStart w:id="21" w:name="_Ref498293729"/>
      <w:bookmarkStart w:id="22" w:name="_Ref498293745"/>
      <w:bookmarkStart w:id="23" w:name="_Toc498294195"/>
      <w:r w:rsidRPr="00F71915">
        <w:t>Approach</w:t>
      </w:r>
      <w:bookmarkEnd w:id="21"/>
      <w:bookmarkEnd w:id="22"/>
      <w:bookmarkEnd w:id="23"/>
    </w:p>
    <w:p w14:paraId="33361108" w14:textId="36439FB5" w:rsidR="00F760A4" w:rsidRDefault="00CB4057" w:rsidP="00886CF8">
      <w:pPr>
        <w:pStyle w:val="05ParagraphText"/>
        <w:ind w:left="720"/>
        <w:rPr>
          <w:sz w:val="22"/>
          <w:szCs w:val="22"/>
          <w:lang w:val=""/>
        </w:rPr>
      </w:pPr>
      <w:r w:rsidRPr="00F71915">
        <w:t>By defining our</w:t>
      </w:r>
      <w:r>
        <w:t xml:space="preserve"> states as </w:t>
      </w:r>
      <m:oMath>
        <m:r>
          <m:rPr>
            <m:sty m:val="bi"/>
          </m:rPr>
          <w:rPr>
            <w:rFonts w:ascii="Cambria Math" w:hAnsi="Cambria Math"/>
          </w:rPr>
          <m:t>Z=</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oMath>
      <w:r>
        <w:rPr>
          <w:szCs w:val="22"/>
          <w:lang w:val=""/>
        </w:rPr>
        <w:t xml:space="preserve">, we found the lagrangian, the hamiltonian and finally a linearised model about the operating point, </w:t>
      </w:r>
      <w:bookmarkStart w:id="24" w:name="_Hlk498293631"/>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bookmarkEnd w:id="24"/>
    </w:p>
    <w:p w14:paraId="5B52B6E6" w14:textId="3AD1E3DF" w:rsidR="008829AA" w:rsidRDefault="008829AA" w:rsidP="00886CF8">
      <w:pPr>
        <w:pStyle w:val="05ParagraphText"/>
        <w:ind w:left="720"/>
        <w:rPr>
          <w:sz w:val="22"/>
          <w:szCs w:val="22"/>
          <w:lang w:val=""/>
        </w:rPr>
      </w:pPr>
      <w:r>
        <w:rPr>
          <w:sz w:val="22"/>
          <w:szCs w:val="22"/>
          <w:lang w:val=""/>
        </w:rPr>
        <w:t xml:space="preserve">The final model is listed below, but please see </w:t>
      </w:r>
      <w:r w:rsidRPr="00FE629F">
        <w:rPr>
          <w:i/>
          <w:sz w:val="22"/>
          <w:szCs w:val="22"/>
          <w:lang w:val=""/>
        </w:rPr>
        <w:t xml:space="preserve">Appendix </w:t>
      </w:r>
      <w:r w:rsidR="00FE629F" w:rsidRPr="00FE629F">
        <w:rPr>
          <w:i/>
          <w:sz w:val="22"/>
          <w:szCs w:val="22"/>
          <w:lang w:val=""/>
        </w:rPr>
        <w:fldChar w:fldCharType="begin"/>
      </w:r>
      <w:r w:rsidR="00FE629F" w:rsidRPr="00FE629F">
        <w:rPr>
          <w:i/>
          <w:sz w:val="22"/>
          <w:szCs w:val="22"/>
          <w:lang w:val=""/>
        </w:rPr>
        <w:instrText xml:space="preserve"> REF _Ref498290372 \w \h </w:instrText>
      </w:r>
      <w:r w:rsidR="00FE629F" w:rsidRPr="00FE629F">
        <w:rPr>
          <w:i/>
          <w:sz w:val="22"/>
          <w:szCs w:val="22"/>
          <w:lang w:val=""/>
        </w:rPr>
      </w:r>
      <w:r w:rsidR="00FE629F">
        <w:rPr>
          <w:i/>
          <w:sz w:val="22"/>
          <w:szCs w:val="22"/>
          <w:lang w:val=""/>
        </w:rPr>
        <w:instrText xml:space="preserve"> \* MERGEFORMAT </w:instrText>
      </w:r>
      <w:r w:rsidR="00FE629F" w:rsidRPr="00FE629F">
        <w:rPr>
          <w:i/>
          <w:sz w:val="22"/>
          <w:szCs w:val="22"/>
          <w:lang w:val=""/>
        </w:rPr>
        <w:fldChar w:fldCharType="separate"/>
      </w:r>
      <w:r w:rsidR="00FE629F" w:rsidRPr="00FE629F">
        <w:rPr>
          <w:i/>
          <w:sz w:val="22"/>
          <w:szCs w:val="22"/>
          <w:lang w:val=""/>
        </w:rPr>
        <w:t>12.3</w:t>
      </w:r>
      <w:r w:rsidR="00FE629F" w:rsidRPr="00FE629F">
        <w:rPr>
          <w:i/>
          <w:sz w:val="22"/>
          <w:szCs w:val="22"/>
          <w:lang w:val=""/>
        </w:rPr>
        <w:fldChar w:fldCharType="end"/>
      </w:r>
      <w:r w:rsidRPr="00FE629F">
        <w:rPr>
          <w:i/>
          <w:sz w:val="22"/>
          <w:szCs w:val="22"/>
          <w:lang w:val=""/>
        </w:rPr>
        <w:fldChar w:fldCharType="begin"/>
      </w:r>
      <w:r w:rsidRPr="00FE629F">
        <w:rPr>
          <w:i/>
          <w:sz w:val="22"/>
          <w:szCs w:val="22"/>
          <w:lang w:val=""/>
        </w:rPr>
        <w:instrText xml:space="preserve"> REF _Ref498279981 \r \h </w:instrText>
      </w:r>
      <w:r w:rsidRPr="00FE629F">
        <w:rPr>
          <w:i/>
          <w:sz w:val="22"/>
          <w:szCs w:val="22"/>
          <w:lang w:val=""/>
        </w:rPr>
      </w:r>
      <w:r w:rsidR="00FE629F">
        <w:rPr>
          <w:i/>
          <w:sz w:val="22"/>
          <w:szCs w:val="22"/>
          <w:lang w:val=""/>
        </w:rPr>
        <w:instrText xml:space="preserve"> \* MERGEFORMAT </w:instrText>
      </w:r>
      <w:r w:rsidRPr="00FE629F">
        <w:rPr>
          <w:i/>
          <w:sz w:val="22"/>
          <w:szCs w:val="22"/>
          <w:lang w:val=""/>
        </w:rPr>
        <w:fldChar w:fldCharType="separate"/>
      </w:r>
      <w:r w:rsidRPr="00FE629F">
        <w:rPr>
          <w:i/>
          <w:sz w:val="22"/>
          <w:szCs w:val="22"/>
          <w:lang w:val=""/>
        </w:rPr>
        <w:fldChar w:fldCharType="end"/>
      </w:r>
      <w:r w:rsidRPr="00FE629F">
        <w:rPr>
          <w:i/>
          <w:sz w:val="22"/>
          <w:szCs w:val="22"/>
          <w:lang w:val=""/>
        </w:rPr>
        <w:t xml:space="preserve"> State Space Calculations</w:t>
      </w:r>
      <w:r>
        <w:rPr>
          <w:sz w:val="22"/>
          <w:szCs w:val="22"/>
          <w:lang w:val=""/>
        </w:rPr>
        <w:t xml:space="preserve"> for the full procedure.</w:t>
      </w:r>
    </w:p>
    <w:p w14:paraId="163E52FE" w14:textId="426D696A" w:rsidR="008829AA" w:rsidRDefault="00F419DF" w:rsidP="00886CF8">
      <w:pPr>
        <w:pStyle w:val="05ParagraphText"/>
        <w:ind w:left="720"/>
      </w:pPr>
      <w:r>
        <w:t xml:space="preserve">Equation (1) is the State Space Model for the Type I cart. </w:t>
      </w:r>
    </w:p>
    <w:p w14:paraId="1B5033A7" w14:textId="6D8A93BF" w:rsidR="008829AA" w:rsidRDefault="008829AA" w:rsidP="00886CF8">
      <w:pPr>
        <w:pStyle w:val="05ParagraphText"/>
        <w:ind w:left="720"/>
        <w:rPr>
          <w:sz w:val="22"/>
          <w:szCs w:val="22"/>
          <w:lang w:val=""/>
        </w:rPr>
      </w:pPr>
      <m:oMath>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1</m:t>
                      </m:r>
                    </m:sub>
                  </m:sSub>
                </m:e>
              </m:m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2</m:t>
                      </m:r>
                    </m:sub>
                  </m:sSub>
                </m:e>
              </m:mr>
            </m:m>
          </m:e>
        </m:d>
        <m:r>
          <m:rPr>
            <m:sty m:val="p"/>
          </m:rPr>
          <w:rPr>
            <w:rFonts w:ascii="Cambria Math" w:hAnsi="Cambria Math" w:cs="Calibri"/>
            <w:sz w:val="22"/>
            <w:szCs w:val="22"/>
            <w:lang w:val=""/>
          </w:rPr>
          <m:t>= </m:t>
        </m:r>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r>
                    <w:rPr>
                      <w:rFonts w:ascii="Cambria Math" w:hAnsi="Cambria Math" w:cs="Calibri"/>
                      <w:sz w:val="22"/>
                      <w:szCs w:val="22"/>
                      <w:lang w:val=""/>
                    </w:rPr>
                    <m:t>mgL</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r>
                    <m:rPr>
                      <m:sty m:val="p"/>
                    </m:rPr>
                    <w:rPr>
                      <w:rFonts w:ascii="Cambria Math" w:hAnsi="Cambria Math" w:cs="Calibri"/>
                      <w:sz w:val="22"/>
                      <w:szCs w:val="22"/>
                      <w:lang w:val=""/>
                    </w:rPr>
                    <m:t>-</m:t>
                  </m:r>
                  <m:f>
                    <m:fPr>
                      <m:ctrlPr>
                        <w:rPr>
                          <w:rFonts w:ascii="Cambria Math" w:hAnsi="Cambria Math" w:cs="Calibri"/>
                          <w:sz w:val="22"/>
                          <w:szCs w:val="22"/>
                          <w:lang w:val=""/>
                        </w:rPr>
                      </m:ctrlPr>
                    </m:fPr>
                    <m:num>
                      <m:r>
                        <m:rPr>
                          <m:sty m:val="p"/>
                        </m:rPr>
                        <w:rPr>
                          <w:rFonts w:ascii="Cambria Math" w:hAnsi="Cambria Math" w:cs="Calibri"/>
                          <w:sz w:val="22"/>
                          <w:szCs w:val="22"/>
                          <w:lang w:val=""/>
                        </w:rPr>
                        <m:t>1</m:t>
                      </m:r>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d>
                    <m:dPr>
                      <m:ctrlPr>
                        <w:rPr>
                          <w:rFonts w:ascii="Cambria Math" w:hAnsi="Cambria Math" w:cs="Calibri"/>
                          <w:sz w:val="22"/>
                          <w:szCs w:val="22"/>
                          <w:lang w:val=""/>
                        </w:rPr>
                      </m:ctrlPr>
                    </m:dPr>
                    <m:e>
                      <m:sSub>
                        <m:sSubPr>
                          <m:ctrlPr>
                            <w:rPr>
                              <w:rFonts w:ascii="Cambria Math" w:hAnsi="Cambria Math" w:cs="Calibri"/>
                              <w:sz w:val="22"/>
                              <w:szCs w:val="22"/>
                              <w:lang w:val=""/>
                            </w:rPr>
                          </m:ctrlPr>
                        </m:sSubPr>
                        <m:e>
                          <m:r>
                            <w:rPr>
                              <w:rFonts w:ascii="Cambria Math" w:hAnsi="Cambria Math" w:cs="Calibri"/>
                              <w:sz w:val="22"/>
                              <w:szCs w:val="22"/>
                              <w:lang w:val=""/>
                            </w:rPr>
                            <m:t>ρ</m:t>
                          </m:r>
                        </m:e>
                        <m:sub>
                          <m:r>
                            <w:rPr>
                              <w:rFonts w:ascii="Cambria Math" w:hAnsi="Cambria Math" w:cs="Calibri"/>
                              <w:sz w:val="22"/>
                              <w:szCs w:val="22"/>
                              <w:lang w:val=""/>
                            </w:rPr>
                            <m:t>θ</m:t>
                          </m:r>
                        </m:sub>
                      </m:sSub>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r>
                            <w:rPr>
                              <w:rFonts w:ascii="Cambria Math" w:hAnsi="Cambria Math" w:cs="Calibri"/>
                              <w:sz w:val="22"/>
                              <w:szCs w:val="22"/>
                              <w:lang w:val=""/>
                            </w:rPr>
                            <m:t>θ</m:t>
                          </m:r>
                        </m:e>
                      </m:func>
                    </m:e>
                  </m:d>
                  <m:d>
                    <m:dPr>
                      <m:ctrlPr>
                        <w:rPr>
                          <w:rFonts w:ascii="Cambria Math" w:hAnsi="Cambria Math" w:cs="Calibri"/>
                          <w:sz w:val="22"/>
                          <w:szCs w:val="22"/>
                          <w:lang w:val=""/>
                        </w:rPr>
                      </m:ctrlPr>
                    </m:dPr>
                    <m:e>
                      <m:r>
                        <w:rPr>
                          <w:rFonts w:ascii="Cambria Math" w:hAnsi="Cambria Math" w:cs="Calibri"/>
                          <w:sz w:val="22"/>
                          <w:szCs w:val="22"/>
                          <w:lang w:val=""/>
                        </w:rPr>
                        <m:t>c</m:t>
                      </m:r>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e>
                  </m:d>
                </m:e>
              </m:mr>
              <m:mr>
                <m:e>
                  <m:f>
                    <m:fPr>
                      <m:ctrlPr>
                        <w:rPr>
                          <w:rFonts w:ascii="Cambria Math" w:hAnsi="Cambria Math" w:cs="Calibri"/>
                          <w:sz w:val="22"/>
                          <w:szCs w:val="22"/>
                          <w:lang w:val=""/>
                        </w:rPr>
                      </m:ctrlPr>
                    </m:fPr>
                    <m:num>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1</m:t>
                          </m:r>
                        </m:sub>
                      </m:sSub>
                      <m:r>
                        <m:rPr>
                          <m:sty m:val="p"/>
                        </m:rPr>
                        <w:rPr>
                          <w:rFonts w:ascii="Cambria Math" w:hAnsi="Cambria Math" w:cs="Calibri"/>
                          <w:sz w:val="22"/>
                          <w:szCs w:val="22"/>
                          <w:lang w:val=""/>
                        </w:rPr>
                        <m:t>-</m:t>
                      </m:r>
                      <m:r>
                        <w:rPr>
                          <w:rFonts w:ascii="Cambria Math" w:hAnsi="Cambria Math" w:cs="Calibri"/>
                          <w:sz w:val="22"/>
                          <w:szCs w:val="22"/>
                          <w:lang w:val=""/>
                        </w:rPr>
                        <m:t>mL</m:t>
                      </m:r>
                      <m:d>
                        <m:dPr>
                          <m:ctrlPr>
                            <w:rPr>
                              <w:rFonts w:ascii="Cambria Math" w:hAnsi="Cambria Math" w:cs="Calibri"/>
                              <w:sz w:val="22"/>
                              <w:szCs w:val="22"/>
                              <w:lang w:val=""/>
                            </w:rPr>
                          </m:ctrlPr>
                        </m:dPr>
                        <m:e>
                          <m:r>
                            <w:rPr>
                              <w:rFonts w:ascii="Cambria Math" w:hAnsi="Cambria Math" w:cs="Calibri"/>
                              <w:sz w:val="22"/>
                              <w:szCs w:val="22"/>
                              <w:lang w:val=""/>
                            </w:rPr>
                            <m:t>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2</m:t>
                                  </m:r>
                                </m:sub>
                              </m:sSub>
                            </m:e>
                          </m:func>
                        </m:e>
                      </m:d>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e>
              </m:mr>
            </m:m>
          </m:e>
        </m:d>
        <m:r>
          <m:rPr>
            <m:sty m:val="p"/>
          </m:rPr>
          <w:rPr>
            <w:rFonts w:ascii="Cambria Math" w:hAnsi="Cambria Math"/>
            <w:sz w:val="22"/>
            <w:szCs w:val="22"/>
            <w:lang w:val=""/>
          </w:rPr>
          <m:t>(1)</m:t>
        </m:r>
      </m:oMath>
      <w:r>
        <w:rPr>
          <w:sz w:val="22"/>
          <w:szCs w:val="22"/>
          <w:lang w:val=""/>
        </w:rPr>
        <w:t xml:space="preserve"> </w:t>
      </w:r>
    </w:p>
    <w:p w14:paraId="785309F5" w14:textId="77777777" w:rsidR="00D329A4" w:rsidRPr="00D329A4" w:rsidRDefault="00D329A4" w:rsidP="00886CF8">
      <w:pPr>
        <w:pStyle w:val="05ParagraphText"/>
        <w:ind w:left="720"/>
        <w:rPr>
          <w:sz w:val="22"/>
          <w:szCs w:val="22"/>
          <w:lang w:val=""/>
        </w:rPr>
      </w:pPr>
    </w:p>
    <w:p w14:paraId="0048207F" w14:textId="169DF8DB" w:rsidR="00F760A4" w:rsidRPr="00CB4057" w:rsidRDefault="00D329A4" w:rsidP="00886CF8">
      <w:pPr>
        <w:ind w:left="720"/>
      </w:pPr>
      <w:r>
        <w:rPr>
          <w:szCs w:val="22"/>
          <w:lang w:val=""/>
        </w:rPr>
        <w:t xml:space="preserve">This was implimented in </w:t>
      </w:r>
      <w:r w:rsidRPr="00D329A4">
        <w:rPr>
          <w:szCs w:val="22"/>
          <w:lang w:val=""/>
        </w:rPr>
        <w:t>MATLAB® Simulink®</w:t>
      </w:r>
      <w:r>
        <w:rPr>
          <w:szCs w:val="22"/>
          <w:lang w:val=""/>
        </w:rPr>
        <w:t xml:space="preserve"> using integrator chain methodology from UoN </w:t>
      </w:r>
      <w:r w:rsidRPr="00D329A4">
        <w:rPr>
          <w:szCs w:val="22"/>
          <w:lang w:val=""/>
        </w:rPr>
        <w:t>prerequisite</w:t>
      </w:r>
      <w:r>
        <w:rPr>
          <w:szCs w:val="22"/>
          <w:lang w:val=""/>
        </w:rPr>
        <w:t xml:space="preserve"> course MCHA2000.</w:t>
      </w:r>
    </w:p>
    <w:p w14:paraId="0ECEBA15" w14:textId="77777777" w:rsidR="00D329A4" w:rsidRDefault="00F760A4" w:rsidP="00F71915">
      <w:pPr>
        <w:pStyle w:val="05ParagraphText"/>
        <w:keepNext/>
        <w:jc w:val="center"/>
      </w:pPr>
      <w:r>
        <w:rPr>
          <w:noProof/>
        </w:rPr>
        <w:drawing>
          <wp:inline distT="0" distB="0" distL="0" distR="0" wp14:anchorId="129F8F58" wp14:editId="31328DA9">
            <wp:extent cx="4735245" cy="1828957"/>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36700" cy="1829519"/>
                    </a:xfrm>
                    <a:prstGeom prst="rect">
                      <a:avLst/>
                    </a:prstGeom>
                  </pic:spPr>
                </pic:pic>
              </a:graphicData>
            </a:graphic>
          </wp:inline>
        </w:drawing>
      </w:r>
    </w:p>
    <w:p w14:paraId="4EA14BF5" w14:textId="7AE550EC" w:rsidR="00F760A4" w:rsidRPr="00F760A4" w:rsidRDefault="00D329A4" w:rsidP="00D329A4">
      <w:pPr>
        <w:pStyle w:val="Caption"/>
        <w:rPr>
          <w:highlight w:val="yellow"/>
        </w:rPr>
      </w:pPr>
      <w:bookmarkStart w:id="25" w:name="_Toc498285367"/>
      <w:r>
        <w:t xml:space="preserve">Figure </w:t>
      </w:r>
      <w:r>
        <w:fldChar w:fldCharType="begin"/>
      </w:r>
      <w:r>
        <w:instrText xml:space="preserve"> SEQ Figure \* ARABIC </w:instrText>
      </w:r>
      <w:r>
        <w:fldChar w:fldCharType="separate"/>
      </w:r>
      <w:r w:rsidR="007B43A9">
        <w:rPr>
          <w:noProof/>
        </w:rPr>
        <w:t>2</w:t>
      </w:r>
      <w:r>
        <w:fldChar w:fldCharType="end"/>
      </w:r>
      <w:r>
        <w:t xml:space="preserve"> State Space Model Implimented in Simulink</w:t>
      </w:r>
      <w:r w:rsidRPr="004256AD">
        <w:t>®</w:t>
      </w:r>
      <w:bookmarkEnd w:id="25"/>
    </w:p>
    <w:p w14:paraId="370428B3" w14:textId="3B340B08" w:rsidR="00A77A5C" w:rsidRPr="00F71915" w:rsidRDefault="00A77A5C" w:rsidP="00A77A5C">
      <w:pPr>
        <w:pStyle w:val="02Heading2"/>
      </w:pPr>
      <w:bookmarkStart w:id="26" w:name="_Toc498294196"/>
      <w:r w:rsidRPr="00F71915">
        <w:t>Results</w:t>
      </w:r>
      <w:bookmarkEnd w:id="26"/>
    </w:p>
    <w:p w14:paraId="56980F91" w14:textId="74C0A892" w:rsidR="000645C5" w:rsidRPr="00F71915" w:rsidRDefault="00F71915" w:rsidP="000645C5">
      <w:pPr>
        <w:pStyle w:val="05ParagraphText"/>
      </w:pPr>
      <w:r w:rsidRPr="00F71915">
        <w:t xml:space="preserve">The </w:t>
      </w:r>
    </w:p>
    <w:p w14:paraId="359A3EE8" w14:textId="1675BF97" w:rsidR="00A77A5C" w:rsidRDefault="00AD72FF" w:rsidP="00A77A5C">
      <w:pPr>
        <w:pStyle w:val="01Heading1"/>
        <w:tabs>
          <w:tab w:val="clear" w:pos="1418"/>
          <w:tab w:val="left" w:pos="1428"/>
        </w:tabs>
        <w:ind w:right="420"/>
        <w:rPr>
          <w:rFonts w:ascii="Times New Roman" w:hAnsi="Times New Roman"/>
          <w:highlight w:val="yellow"/>
        </w:rPr>
      </w:pPr>
      <w:bookmarkStart w:id="27" w:name="_Toc498294197"/>
      <w:r>
        <w:rPr>
          <w:rFonts w:ascii="Times New Roman" w:hAnsi="Times New Roman"/>
          <w:highlight w:val="yellow"/>
        </w:rPr>
        <w:t xml:space="preserve">Model Driven </w:t>
      </w:r>
      <w:r w:rsidR="008F0B16">
        <w:rPr>
          <w:rFonts w:ascii="Times New Roman" w:hAnsi="Times New Roman"/>
          <w:highlight w:val="yellow"/>
        </w:rPr>
        <w:t>Design Choice</w:t>
      </w:r>
      <w:r>
        <w:rPr>
          <w:rFonts w:ascii="Times New Roman" w:hAnsi="Times New Roman"/>
          <w:highlight w:val="yellow"/>
        </w:rPr>
        <w:t>s</w:t>
      </w:r>
      <w:bookmarkEnd w:id="27"/>
    </w:p>
    <w:p w14:paraId="3E43CEB6" w14:textId="7086F657" w:rsidR="00A06898" w:rsidRDefault="00A06898" w:rsidP="00A06898">
      <w:pPr>
        <w:pStyle w:val="02Heading2"/>
      </w:pPr>
      <w:bookmarkStart w:id="28" w:name="_Toc498294198"/>
      <w:r w:rsidRPr="00A06898">
        <w:t>Chassis</w:t>
      </w:r>
      <w:bookmarkEnd w:id="28"/>
    </w:p>
    <w:p w14:paraId="04A56530" w14:textId="43ED07A7" w:rsidR="00A06898" w:rsidRDefault="00A06898" w:rsidP="00886CF8">
      <w:pPr>
        <w:pStyle w:val="05ParagraphText"/>
        <w:ind w:left="720"/>
      </w:pPr>
      <w:r>
        <w:t>The rolling stock design evaluation was kept minimal due to highly supportive feedback</w:t>
      </w:r>
      <w:r w:rsidR="00317D87">
        <w:t xml:space="preserve"> from workshop staff</w:t>
      </w:r>
      <w:r>
        <w:t xml:space="preserve"> of</w:t>
      </w:r>
      <w:r w:rsidR="00317D87">
        <w:t xml:space="preserve"> an Aluminium box design, with w</w:t>
      </w:r>
      <w:r>
        <w:t xml:space="preserve">orkshop provided 606ZZ mountings, 6mm Axle &amp; Sensor couplings. </w:t>
      </w:r>
    </w:p>
    <w:p w14:paraId="18D08F90" w14:textId="4B493CA1" w:rsidR="00A06898" w:rsidRDefault="00A06898" w:rsidP="00886CF8">
      <w:pPr>
        <w:pStyle w:val="05ParagraphText"/>
        <w:ind w:left="720"/>
      </w:pPr>
      <w:r>
        <w:lastRenderedPageBreak/>
        <w:t>A 2-day sprint was carried out over a Friday-Saturday timeframe to evaluate using a 10mm hollow aluminium tube, with a 200gram threaded rod insert to provide weight at the top. Self-review and evaluation of the prototype proved sufficient and was carried through to the final design.</w:t>
      </w:r>
    </w:p>
    <w:p w14:paraId="53A7CC52" w14:textId="1D61303C" w:rsidR="00291293" w:rsidRDefault="00317D87" w:rsidP="00886CF8">
      <w:pPr>
        <w:pStyle w:val="05ParagraphText"/>
        <w:ind w:left="720"/>
      </w:pPr>
      <w:r>
        <w:t>Finally, 90mm Polulu wheels were chosen pre-project on advice of previous successful students, and no evaluation was under taken for these components.</w:t>
      </w:r>
    </w:p>
    <w:p w14:paraId="34843CC6" w14:textId="662C3B67" w:rsidR="001323F8" w:rsidRPr="00A06898" w:rsidRDefault="001323F8" w:rsidP="00A06898">
      <w:pPr>
        <w:pStyle w:val="05ParagraphText"/>
      </w:pPr>
      <w:r>
        <w:rPr>
          <w:noProof/>
        </w:rPr>
        <w:drawing>
          <wp:inline distT="0" distB="0" distL="0" distR="0" wp14:anchorId="49EFC1C6" wp14:editId="580FECFF">
            <wp:extent cx="5486400" cy="3200400"/>
            <wp:effectExtent l="0" t="0" r="0" b="19050"/>
            <wp:docPr id="37" name="Diagram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6DED6280" w14:textId="162652D5" w:rsidR="00AD72FF" w:rsidRPr="00AD72FF" w:rsidRDefault="00AD72FF" w:rsidP="00AD72FF">
      <w:pPr>
        <w:pStyle w:val="02Heading2"/>
      </w:pPr>
      <w:bookmarkStart w:id="29" w:name="_Toc498294199"/>
      <w:r w:rsidRPr="00AD72FF">
        <w:t>Actuator</w:t>
      </w:r>
      <w:bookmarkEnd w:id="29"/>
    </w:p>
    <w:p w14:paraId="57448062" w14:textId="6BC60E76" w:rsidR="00AD72FF" w:rsidRDefault="002945F3" w:rsidP="00886CF8">
      <w:pPr>
        <w:pStyle w:val="05ParagraphText"/>
        <w:ind w:left="720"/>
      </w:pPr>
      <w:r>
        <w:t>A Pugh Matrix was undertaken considering 3 options that fit the Simulink Model’s criteria (Using Lab 0 Effort-based actuator &amp; (1) Flow-based actuator).</w:t>
      </w:r>
    </w:p>
    <w:p w14:paraId="36248EC1" w14:textId="1CA4C1D4" w:rsidR="00851707" w:rsidRDefault="00F30114" w:rsidP="002945F3">
      <w:pPr>
        <w:pStyle w:val="05ParagraphText"/>
        <w:jc w:val="center"/>
      </w:pPr>
      <w:r w:rsidRPr="00F30114">
        <w:drawing>
          <wp:inline distT="0" distB="0" distL="0" distR="0" wp14:anchorId="3DED5E70" wp14:editId="55619BD9">
            <wp:extent cx="2275205" cy="36468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75205" cy="3646805"/>
                    </a:xfrm>
                    <a:prstGeom prst="rect">
                      <a:avLst/>
                    </a:prstGeom>
                    <a:noFill/>
                    <a:ln>
                      <a:noFill/>
                    </a:ln>
                  </pic:spPr>
                </pic:pic>
              </a:graphicData>
            </a:graphic>
          </wp:inline>
        </w:drawing>
      </w:r>
    </w:p>
    <w:p w14:paraId="2813CA00" w14:textId="5CF9C4CB" w:rsidR="002945F3" w:rsidRDefault="002945F3" w:rsidP="00886CF8">
      <w:pPr>
        <w:pStyle w:val="05ParagraphText"/>
        <w:ind w:left="720"/>
      </w:pPr>
      <w:r>
        <w:t>Steppers we selected as the most suitable candidate due to previous student opinion of stepper motors being more reliable, as well as having suitable steppers available for use. This significantly reduced the cost and lead-time of the project.</w:t>
      </w:r>
    </w:p>
    <w:p w14:paraId="74FF9A40" w14:textId="70E55DF9" w:rsidR="002945F3" w:rsidRDefault="002945F3" w:rsidP="00886CF8">
      <w:pPr>
        <w:pStyle w:val="05ParagraphText"/>
        <w:ind w:left="720"/>
      </w:pPr>
      <w:r>
        <w:lastRenderedPageBreak/>
        <w:t xml:space="preserve">The specific steppers are the 17H185-04A, and were deemed adequate at providing the required velocity. </w:t>
      </w:r>
      <w:r w:rsidR="001D37E1">
        <w:t>Analysing the data available online about the 17H185-04A, the following calculations were made.</w:t>
      </w:r>
    </w:p>
    <w:p w14:paraId="2A53123E" w14:textId="5DF513C2" w:rsidR="00910576" w:rsidRDefault="00E313D5" w:rsidP="00910576">
      <w:pPr>
        <w:pStyle w:val="05ParagraphText"/>
        <w:jc w:val="center"/>
      </w:pPr>
      <w:r w:rsidRPr="00E313D5">
        <w:drawing>
          <wp:inline distT="0" distB="0" distL="0" distR="0" wp14:anchorId="2976901F" wp14:editId="0134B449">
            <wp:extent cx="2328545" cy="19672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8545" cy="1967230"/>
                    </a:xfrm>
                    <a:prstGeom prst="rect">
                      <a:avLst/>
                    </a:prstGeom>
                    <a:noFill/>
                    <a:ln>
                      <a:noFill/>
                    </a:ln>
                  </pic:spPr>
                </pic:pic>
              </a:graphicData>
            </a:graphic>
          </wp:inline>
        </w:drawing>
      </w:r>
    </w:p>
    <w:p w14:paraId="631BF612" w14:textId="513C6167" w:rsidR="0035691B" w:rsidRDefault="00C07CED" w:rsidP="00886CF8">
      <w:pPr>
        <w:pStyle w:val="05ParagraphText"/>
        <w:ind w:left="720"/>
      </w:pPr>
      <w:r>
        <w:t>As our plant is able to be controlled with a input velocity saturation of 0.5m/s, the motors are suitable.</w:t>
      </w:r>
    </w:p>
    <w:p w14:paraId="14718D87" w14:textId="77777777" w:rsidR="00910576" w:rsidRPr="00AD72FF" w:rsidRDefault="00910576" w:rsidP="002945F3">
      <w:pPr>
        <w:pStyle w:val="05ParagraphText"/>
      </w:pPr>
    </w:p>
    <w:p w14:paraId="453AAF4C" w14:textId="69C38CF7" w:rsidR="00AD72FF" w:rsidRDefault="00AD72FF" w:rsidP="00AD72FF">
      <w:pPr>
        <w:pStyle w:val="02Heading2"/>
        <w:rPr>
          <w:highlight w:val="yellow"/>
        </w:rPr>
      </w:pPr>
      <w:bookmarkStart w:id="30" w:name="_Toc498294200"/>
      <w:r>
        <w:rPr>
          <w:highlight w:val="yellow"/>
        </w:rPr>
        <w:t>Sensors</w:t>
      </w:r>
      <w:bookmarkEnd w:id="30"/>
    </w:p>
    <w:p w14:paraId="44303674" w14:textId="59E892AE" w:rsidR="00C339A4" w:rsidRDefault="007B43A9" w:rsidP="00886CF8">
      <w:pPr>
        <w:pStyle w:val="05ParagraphText"/>
        <w:ind w:left="720"/>
      </w:pPr>
      <w:r w:rsidRPr="007B43A9">
        <w:t>The</w:t>
      </w:r>
      <w:r w:rsidR="00C339A4">
        <w:t xml:space="preserve"> Sensor choice was heavily biased by the early requirements of Labs 1 – 5, requiring use and consequently informal evaluation of the Sparkfun </w:t>
      </w:r>
      <w:r w:rsidR="00C339A4" w:rsidRPr="00C339A4">
        <w:t xml:space="preserve">Rotary Encoder - Illuminated (RGB) </w:t>
      </w:r>
      <w:r w:rsidR="00C339A4">
        <w:t xml:space="preserve">&amp; the BOURNS 91 </w:t>
      </w:r>
      <w:r w:rsidR="00C339A4" w:rsidRPr="00C339A4">
        <w:t>Series</w:t>
      </w:r>
      <w:r w:rsidR="00C339A4">
        <w:t xml:space="preserve"> Rotary Potentiometer. Early access to these sensors, and previous student’s feedback about the MPU-series IMUs drove the </w:t>
      </w:r>
      <w:r w:rsidR="00A06898">
        <w:t>evaluation of the Pugh Matrix.</w:t>
      </w:r>
    </w:p>
    <w:p w14:paraId="0E03D2E6" w14:textId="33D56D38" w:rsidR="007B43A9" w:rsidRDefault="00A06898" w:rsidP="00C339A4">
      <w:pPr>
        <w:pStyle w:val="05ParagraphText"/>
        <w:jc w:val="center"/>
      </w:pPr>
      <w:r w:rsidRPr="00A06898">
        <w:drawing>
          <wp:inline distT="0" distB="0" distL="0" distR="0" wp14:anchorId="6432EB50" wp14:editId="4FB1CBB4">
            <wp:extent cx="3253740" cy="3646805"/>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3740" cy="3646805"/>
                    </a:xfrm>
                    <a:prstGeom prst="rect">
                      <a:avLst/>
                    </a:prstGeom>
                    <a:noFill/>
                    <a:ln>
                      <a:noFill/>
                    </a:ln>
                  </pic:spPr>
                </pic:pic>
              </a:graphicData>
            </a:graphic>
          </wp:inline>
        </w:drawing>
      </w:r>
    </w:p>
    <w:p w14:paraId="1DCBD5FD" w14:textId="269CE97A" w:rsidR="00A06898" w:rsidRDefault="00A06898" w:rsidP="00886CF8">
      <w:pPr>
        <w:pStyle w:val="05ParagraphText"/>
        <w:ind w:left="720"/>
      </w:pPr>
      <w:r>
        <w:t xml:space="preserve">The Potentiometer’s low-setup costs and high-quality output came out on top. The IMU + Potentiometer has been highlighted as potential alternative, due to its higher fidelity output through data infusion, as well as being able to read the Type-I Cart’s </w:t>
      </w:r>
      <w:r w:rsidRPr="00A06898">
        <w:t>inclination</w:t>
      </w:r>
      <w:r>
        <w:t>. Ultimately, the lead-time in setting up the IMU, along with data infusion proved too risky.</w:t>
      </w:r>
    </w:p>
    <w:p w14:paraId="7E7404A7" w14:textId="77777777" w:rsidR="00C339A4" w:rsidRPr="007B43A9" w:rsidRDefault="00C339A4" w:rsidP="007B43A9">
      <w:pPr>
        <w:pStyle w:val="05ParagraphText"/>
      </w:pPr>
    </w:p>
    <w:p w14:paraId="46E8B093" w14:textId="77777777" w:rsidR="00AD72FF" w:rsidRPr="00B21ED0" w:rsidRDefault="00AD72FF" w:rsidP="00AD72FF">
      <w:pPr>
        <w:pStyle w:val="02Heading2"/>
      </w:pPr>
      <w:bookmarkStart w:id="31" w:name="_Toc498294201"/>
      <w:r w:rsidRPr="00B21ED0">
        <w:lastRenderedPageBreak/>
        <w:t>Controller</w:t>
      </w:r>
      <w:bookmarkEnd w:id="31"/>
    </w:p>
    <w:p w14:paraId="413EA8D3" w14:textId="68E5CD8F" w:rsidR="00AD72FF" w:rsidRDefault="00074BE8" w:rsidP="00A547A9">
      <w:pPr>
        <w:pStyle w:val="05ParagraphText"/>
        <w:ind w:left="720"/>
      </w:pPr>
      <w:r>
        <w:t xml:space="preserve">Control Theory was the weakest of the author’s capability, so options were limited. Knowledge from ELEC4400, consultation with students undertaking ELEC4410, and tutor assistance helped generate the capability required design the controller. </w:t>
      </w:r>
    </w:p>
    <w:p w14:paraId="0C02D9AB" w14:textId="46EEEC37" w:rsidR="00074BE8" w:rsidRDefault="00074BE8" w:rsidP="00074BE8">
      <w:pPr>
        <w:pStyle w:val="05ParagraphText"/>
        <w:jc w:val="center"/>
      </w:pPr>
      <w:r w:rsidRPr="00074BE8">
        <w:drawing>
          <wp:inline distT="0" distB="0" distL="0" distR="0" wp14:anchorId="1882CA23" wp14:editId="63B1C688">
            <wp:extent cx="2275205" cy="27324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75205" cy="2732405"/>
                    </a:xfrm>
                    <a:prstGeom prst="rect">
                      <a:avLst/>
                    </a:prstGeom>
                    <a:noFill/>
                    <a:ln>
                      <a:noFill/>
                    </a:ln>
                  </pic:spPr>
                </pic:pic>
              </a:graphicData>
            </a:graphic>
          </wp:inline>
        </w:drawing>
      </w:r>
    </w:p>
    <w:p w14:paraId="56E8D564" w14:textId="56F349C5" w:rsidR="00074BE8" w:rsidRDefault="00074BE8" w:rsidP="00A547A9">
      <w:pPr>
        <w:pStyle w:val="05ParagraphText"/>
        <w:ind w:left="720"/>
      </w:pPr>
      <w:r>
        <w:t xml:space="preserve">3 options were considered: State Feedback, State Feedback with integral action, and a PI controller. As with Sensors, it was decided that the State Feedback option was best, with the capacity to extend with Integral feedback before project delivery. </w:t>
      </w:r>
    </w:p>
    <w:p w14:paraId="20853981" w14:textId="77777777" w:rsidR="008D0109" w:rsidRDefault="001317BE" w:rsidP="00A547A9">
      <w:pPr>
        <w:pStyle w:val="05ParagraphText"/>
        <w:ind w:left="720"/>
      </w:pPr>
      <w:r>
        <w:t>This was achieved by taking equation (1), and linearising it about the operating point,</w:t>
      </w:r>
    </w:p>
    <w:p w14:paraId="59C73524" w14:textId="77777777" w:rsidR="008D0109" w:rsidRDefault="001317BE" w:rsidP="008D0109">
      <w:pPr>
        <w:pStyle w:val="05ParagraphText"/>
        <w:jc w:val="center"/>
        <w:rPr>
          <w:sz w:val="22"/>
          <w:szCs w:val="22"/>
          <w:lang w:val=""/>
        </w:rPr>
      </w:pPr>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r w:rsidR="008D0109">
        <w:rPr>
          <w:sz w:val="22"/>
          <w:szCs w:val="22"/>
          <w:lang w:val=""/>
        </w:rPr>
        <w:t xml:space="preserve">. </w:t>
      </w:r>
    </w:p>
    <w:p w14:paraId="4E61DBB7" w14:textId="348BD202" w:rsidR="001317BE" w:rsidRPr="00B21ED0" w:rsidRDefault="008D0109" w:rsidP="00A547A9">
      <w:pPr>
        <w:pStyle w:val="05ParagraphText"/>
        <w:ind w:left="720"/>
      </w:pPr>
      <w:r>
        <w:rPr>
          <w:sz w:val="22"/>
          <w:szCs w:val="22"/>
          <w:lang w:val=""/>
        </w:rPr>
        <w:t xml:space="preserve">Equations (2.1) &amp; (2.2) show the State-space and output respectively. This was then implimented in Simulink, and verified against the Plant model derived in section </w:t>
      </w:r>
      <w:r>
        <w:rPr>
          <w:sz w:val="22"/>
          <w:szCs w:val="22"/>
          <w:lang w:val=""/>
        </w:rPr>
        <w:fldChar w:fldCharType="begin"/>
      </w:r>
      <w:r>
        <w:rPr>
          <w:sz w:val="22"/>
          <w:szCs w:val="22"/>
          <w:lang w:val=""/>
        </w:rPr>
        <w:instrText xml:space="preserve"> REF _Ref498293745 \w \h </w:instrText>
      </w:r>
      <w:r>
        <w:rPr>
          <w:sz w:val="22"/>
          <w:szCs w:val="22"/>
          <w:lang w:val=""/>
        </w:rPr>
      </w:r>
      <w:r>
        <w:rPr>
          <w:sz w:val="22"/>
          <w:szCs w:val="22"/>
          <w:lang w:val=""/>
        </w:rPr>
        <w:fldChar w:fldCharType="separate"/>
      </w:r>
      <w:r>
        <w:rPr>
          <w:sz w:val="22"/>
          <w:szCs w:val="22"/>
          <w:lang w:val=""/>
        </w:rPr>
        <w:t>6.2</w:t>
      </w:r>
      <w:r>
        <w:rPr>
          <w:sz w:val="22"/>
          <w:szCs w:val="22"/>
          <w:lang w:val=""/>
        </w:rPr>
        <w:fldChar w:fldCharType="end"/>
      </w:r>
      <w:r>
        <w:rPr>
          <w:sz w:val="22"/>
          <w:szCs w:val="22"/>
          <w:lang w:val=""/>
        </w:rPr>
        <w:t xml:space="preserve">. </w:t>
      </w:r>
    </w:p>
    <w:p w14:paraId="78EAB468" w14:textId="77777777" w:rsidR="00F419DF" w:rsidRPr="00CB4057" w:rsidRDefault="00F419DF" w:rsidP="00F419DF">
      <w:pPr>
        <w:rPr>
          <w:rFonts w:ascii="Cambria Math" w:hAnsi="Cambria Math" w:cs="Calibri"/>
          <w:szCs w:val="22"/>
          <w:lang w:val=""/>
        </w:rPr>
      </w:pPr>
      <m:oMathPara>
        <m:oMathParaPr>
          <m:jc m:val="center"/>
        </m:oMathParaPr>
        <m:oMath>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w:rPr>
                        <w:rFonts w:ascii="Cambria Math" w:hAnsi="Cambria Math" w:cs="Calibri"/>
                        <w:szCs w:val="22"/>
                        <w:lang w:val=""/>
                      </w:rPr>
                      <m:t>mgL</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1</m:t>
              </m:r>
            </m:e>
          </m:d>
        </m:oMath>
      </m:oMathPara>
    </w:p>
    <w:p w14:paraId="5F17FB68" w14:textId="2DE8028B" w:rsidR="00F419DF" w:rsidRPr="008D0109" w:rsidRDefault="00F419DF" w:rsidP="00F419DF">
      <w:pPr>
        <w:rPr>
          <w:rFonts w:ascii="Cambria Math" w:hAnsi="Cambria Math" w:cs="Calibri"/>
          <w:szCs w:val="22"/>
          <w:lang w:val=""/>
        </w:rPr>
      </w:pPr>
      <m:oMathPara>
        <m:oMathParaPr>
          <m:jc m:val="center"/>
        </m:oMathParaPr>
        <m:oMath>
          <m:r>
            <w:rPr>
              <w:rFonts w:ascii="Cambria Math" w:hAnsi="Cambria Math" w:cs="Calibri"/>
              <w:szCs w:val="22"/>
              <w:lang w:val=""/>
            </w:rPr>
            <m:t>y</m:t>
          </m:r>
          <m:r>
            <m:rPr>
              <m:sty m:val="p"/>
            </m:rPr>
            <w:rPr>
              <w:rFonts w:ascii="Cambria Math" w:hAnsi="Cambria Math" w:cs="Calibri"/>
              <w:szCs w:val="22"/>
              <w:lang w:val=""/>
            </w:rPr>
            <m:t>=</m:t>
          </m:r>
          <m:acc>
            <m:accPr>
              <m:chr m:val="̇"/>
              <m:ctrlPr>
                <w:rPr>
                  <w:rFonts w:ascii="Cambria Math" w:hAnsi="Cambria Math" w:cs="Calibri"/>
                  <w:szCs w:val="22"/>
                  <w:lang w:val=""/>
                </w:rPr>
              </m:ctrlPr>
            </m:accPr>
            <m:e>
              <m:r>
                <w:rPr>
                  <w:rFonts w:ascii="Cambria Math" w:hAnsi="Cambria Math" w:cs="Calibri"/>
                  <w:szCs w:val="22"/>
                  <w:lang w:val=""/>
                </w:rPr>
                <m:t>V</m:t>
              </m:r>
            </m:e>
          </m:acc>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r>
                <m:rPr>
                  <m:sty m:val="p"/>
                </m:rPr>
                <w:rPr>
                  <w:rFonts w:ascii="Cambria Math" w:hAnsi="Cambria Math" w:cs="Calibri"/>
                  <w:szCs w:val="22"/>
                  <w:lang w:val=""/>
                </w:rPr>
                <m:t>1</m:t>
              </m:r>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2</m:t>
              </m:r>
            </m:e>
          </m:d>
        </m:oMath>
      </m:oMathPara>
    </w:p>
    <w:p w14:paraId="38B65DFF" w14:textId="266B341A" w:rsidR="008D0109" w:rsidRPr="00CB4057" w:rsidRDefault="008D0109" w:rsidP="00A547A9">
      <w:pPr>
        <w:ind w:left="720"/>
        <w:rPr>
          <w:rFonts w:ascii="Cambria Math" w:hAnsi="Cambria Math" w:cs="Calibri"/>
          <w:szCs w:val="22"/>
          <w:lang w:val=""/>
        </w:rPr>
      </w:pPr>
      <w:r>
        <w:rPr>
          <w:rFonts w:ascii="Cambria Math" w:hAnsi="Cambria Math" w:cs="Calibri"/>
          <w:szCs w:val="22"/>
          <w:lang w:val=""/>
        </w:rPr>
        <w:t>The following Matrices were used to impliment the controller in simulink.</w:t>
      </w:r>
    </w:p>
    <w:p w14:paraId="3614A7EA" w14:textId="531B307C" w:rsidR="00F419DF" w:rsidRPr="008D0109" w:rsidRDefault="00F419DF" w:rsidP="00F419DF">
      <w:pPr>
        <w:pStyle w:val="05ParagraphText"/>
        <w:ind w:left="0"/>
      </w:pPr>
      <m:oMathPara>
        <m:oMathParaPr>
          <m:jc m:val="center"/>
        </m:oMathParaPr>
        <m:oMath>
          <m:r>
            <w:rPr>
              <w:rFonts w:ascii="Cambria Math" w:hAnsi="Cambria Math" w:cs="Calibri"/>
              <w:szCs w:val="22"/>
              <w:lang w:val=""/>
            </w:rPr>
            <m:t>A</m:t>
          </m:r>
          <m:r>
            <m:rPr>
              <m:sty m:val="p"/>
            </m:rPr>
            <w:rPr>
              <w:rFonts w:ascii="Cambria Math" w:hAnsi="Cambria Math" w:cs="Calibri"/>
              <w:szCs w:val="22"/>
              <w:lang w:val=""/>
            </w:rPr>
            <m:t> =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r>
            <w:rPr>
              <w:rFonts w:ascii="Cambria Math" w:hAnsi="Cambria Math" w:cs="Calibri"/>
              <w:szCs w:val="22"/>
              <w:lang w:val=""/>
            </w:rPr>
            <m:t xml:space="preserve">,  </m:t>
          </m:r>
          <m:r>
            <w:rPr>
              <w:rFonts w:ascii="Cambria Math" w:hAnsi="Cambria Math" w:cs="Calibri"/>
              <w:szCs w:val="22"/>
              <w:lang w:val=""/>
            </w:rPr>
            <m:t>B</m:t>
          </m:r>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r>
            <w:rPr>
              <w:rFonts w:ascii="Cambria Math" w:hAnsi="Cambria Math"/>
            </w:rPr>
            <m:t>,  C=</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r>
            <w:rPr>
              <w:rFonts w:ascii="Cambria Math" w:hAnsi="Cambria Math"/>
            </w:rPr>
            <m:t>,  D=</m:t>
          </m:r>
          <m:d>
            <m:dPr>
              <m:begChr m:val="["/>
              <m:endChr m:val="]"/>
              <m:ctrlPr>
                <w:rPr>
                  <w:rFonts w:ascii="Cambria Math" w:hAnsi="Cambria Math"/>
                  <w:i/>
                </w:rPr>
              </m:ctrlPr>
            </m:dPr>
            <m:e>
              <m:r>
                <w:rPr>
                  <w:rFonts w:ascii="Cambria Math" w:hAnsi="Cambria Math"/>
                </w:rPr>
                <m:t>0</m:t>
              </m:r>
            </m:e>
          </m:d>
          <m:r>
            <w:rPr>
              <w:rFonts w:ascii="Cambria Math" w:hAnsi="Cambria Math"/>
            </w:rPr>
            <m:t xml:space="preserve">   </m:t>
          </m:r>
          <m:d>
            <m:dPr>
              <m:ctrlPr>
                <w:rPr>
                  <w:rFonts w:ascii="Cambria Math" w:hAnsi="Cambria Math"/>
                  <w:i/>
                </w:rPr>
              </m:ctrlPr>
            </m:dPr>
            <m:e>
              <m:r>
                <w:rPr>
                  <w:rFonts w:ascii="Cambria Math" w:hAnsi="Cambria Math"/>
                </w:rPr>
                <m:t>3</m:t>
              </m:r>
            </m:e>
          </m:d>
        </m:oMath>
      </m:oMathPara>
    </w:p>
    <w:p w14:paraId="551FD4D8" w14:textId="19CD70EF" w:rsidR="008D0109" w:rsidRPr="00CB4057" w:rsidRDefault="008D0109" w:rsidP="00A547A9">
      <w:pPr>
        <w:pStyle w:val="05ParagraphText"/>
        <w:ind w:left="720"/>
      </w:pPr>
      <w:r>
        <w:t xml:space="preserve">Lastly, the model had to have a Zero-Order Hold to replicate the 100Hz sampling that would occur on the real controller, and a quantizer to emulate the </w:t>
      </w:r>
      <w:r w:rsidR="00EF2931">
        <w:t>floating-point</w:t>
      </w:r>
      <w:r>
        <w:t xml:space="preserve"> resolution.</w:t>
      </w:r>
      <w:bookmarkStart w:id="32" w:name="_GoBack"/>
      <w:bookmarkEnd w:id="32"/>
    </w:p>
    <w:p w14:paraId="604CAF37" w14:textId="53128D33" w:rsidR="00F419DF" w:rsidRPr="00F419DF" w:rsidRDefault="008D0109" w:rsidP="00F419DF">
      <w:pPr>
        <w:pStyle w:val="05ParagraphText"/>
        <w:rPr>
          <w:highlight w:val="yellow"/>
        </w:rPr>
      </w:pPr>
      <w:r>
        <w:rPr>
          <w:noProof/>
        </w:rPr>
        <w:lastRenderedPageBreak/>
        <w:drawing>
          <wp:anchor distT="0" distB="0" distL="114300" distR="114300" simplePos="0" relativeHeight="251662336" behindDoc="1" locked="0" layoutInCell="1" allowOverlap="1" wp14:anchorId="09BFB50C" wp14:editId="45227AD3">
            <wp:simplePos x="0" y="0"/>
            <wp:positionH relativeFrom="margin">
              <wp:align>center</wp:align>
            </wp:positionH>
            <wp:positionV relativeFrom="paragraph">
              <wp:posOffset>-3219</wp:posOffset>
            </wp:positionV>
            <wp:extent cx="6120765" cy="3154045"/>
            <wp:effectExtent l="0" t="0" r="0" b="8255"/>
            <wp:wrapTight wrapText="bothSides">
              <wp:wrapPolygon edited="0">
                <wp:start x="0" y="0"/>
                <wp:lineTo x="0" y="21526"/>
                <wp:lineTo x="21513" y="21526"/>
                <wp:lineTo x="21513"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120765" cy="3154045"/>
                    </a:xfrm>
                    <a:prstGeom prst="rect">
                      <a:avLst/>
                    </a:prstGeom>
                  </pic:spPr>
                </pic:pic>
              </a:graphicData>
            </a:graphic>
            <wp14:sizeRelH relativeFrom="page">
              <wp14:pctWidth>0</wp14:pctWidth>
            </wp14:sizeRelH>
            <wp14:sizeRelV relativeFrom="page">
              <wp14:pctHeight>0</wp14:pctHeight>
            </wp14:sizeRelV>
          </wp:anchor>
        </w:drawing>
      </w:r>
    </w:p>
    <w:p w14:paraId="592DC5A6" w14:textId="77777777" w:rsidR="00E15C73" w:rsidRPr="00A77A5C" w:rsidRDefault="00E15C73" w:rsidP="00E15C73">
      <w:pPr>
        <w:pStyle w:val="01Heading1"/>
        <w:tabs>
          <w:tab w:val="clear" w:pos="1418"/>
          <w:tab w:val="left" w:pos="1428"/>
        </w:tabs>
        <w:ind w:right="420"/>
        <w:rPr>
          <w:rFonts w:ascii="Times New Roman" w:hAnsi="Times New Roman"/>
          <w:highlight w:val="yellow"/>
        </w:rPr>
      </w:pPr>
      <w:bookmarkStart w:id="33" w:name="_Toc498294202"/>
      <w:r w:rsidRPr="005914EA">
        <w:rPr>
          <w:rFonts w:ascii="Times New Roman" w:hAnsi="Times New Roman"/>
          <w:highlight w:val="yellow"/>
        </w:rPr>
        <w:t>Design for testing</w:t>
      </w:r>
      <w:bookmarkEnd w:id="33"/>
    </w:p>
    <w:p w14:paraId="2E1AE772" w14:textId="77777777" w:rsidR="00E15C73" w:rsidRDefault="00E15C73" w:rsidP="00A77A5C">
      <w:pPr>
        <w:pStyle w:val="02Heading2"/>
        <w:numPr>
          <w:ilvl w:val="0"/>
          <w:numId w:val="0"/>
        </w:numPr>
        <w:ind w:left="1418"/>
        <w:rPr>
          <w:rFonts w:ascii="Times New Roman" w:hAnsi="Times New Roman"/>
        </w:rPr>
      </w:pPr>
    </w:p>
    <w:p w14:paraId="796C28FD" w14:textId="473A9961" w:rsidR="00A77A5C" w:rsidRDefault="00A77A5C" w:rsidP="00A77A5C">
      <w:pPr>
        <w:pStyle w:val="02Heading2"/>
        <w:numPr>
          <w:ilvl w:val="0"/>
          <w:numId w:val="0"/>
        </w:numPr>
        <w:ind w:left="1418"/>
        <w:rPr>
          <w:rFonts w:ascii="Times New Roman" w:hAnsi="Times New Roman"/>
        </w:rPr>
      </w:pPr>
      <w:bookmarkStart w:id="34" w:name="_Toc498294203"/>
      <w:r w:rsidRPr="00A77A5C">
        <w:rPr>
          <w:rFonts w:ascii="Times New Roman" w:hAnsi="Times New Roman"/>
        </w:rPr>
        <w:t>What steps were taken to ensure that each subsystem was performing correctly and robustly?</w:t>
      </w:r>
      <w:bookmarkEnd w:id="34"/>
    </w:p>
    <w:p w14:paraId="2F98A4F6" w14:textId="77777777" w:rsidR="00E15C73" w:rsidRPr="00E15C73" w:rsidRDefault="00E15C73" w:rsidP="00E15C73">
      <w:pPr>
        <w:pStyle w:val="05ParagraphText"/>
        <w:rPr>
          <w:highlight w:val="yellow"/>
        </w:rPr>
      </w:pPr>
    </w:p>
    <w:p w14:paraId="456D6287" w14:textId="77777777" w:rsidR="00A77A5C" w:rsidRDefault="00A77A5C" w:rsidP="00A77A5C">
      <w:pPr>
        <w:pStyle w:val="02Heading2"/>
        <w:rPr>
          <w:highlight w:val="yellow"/>
        </w:rPr>
      </w:pPr>
      <w:bookmarkStart w:id="35" w:name="_Toc498294204"/>
      <w:r>
        <w:rPr>
          <w:highlight w:val="yellow"/>
        </w:rPr>
        <w:t>Approach</w:t>
      </w:r>
      <w:bookmarkEnd w:id="35"/>
    </w:p>
    <w:p w14:paraId="1069AF2F" w14:textId="77777777" w:rsidR="00A77A5C" w:rsidRPr="00A77A5C" w:rsidRDefault="00A77A5C" w:rsidP="00A77A5C">
      <w:pPr>
        <w:pStyle w:val="02Heading2"/>
        <w:rPr>
          <w:highlight w:val="yellow"/>
        </w:rPr>
      </w:pPr>
      <w:bookmarkStart w:id="36" w:name="_Toc498294205"/>
      <w:r>
        <w:rPr>
          <w:highlight w:val="yellow"/>
        </w:rPr>
        <w:t>Results</w:t>
      </w:r>
      <w:bookmarkEnd w:id="36"/>
    </w:p>
    <w:p w14:paraId="41726542" w14:textId="42CFFF39" w:rsidR="005914EA" w:rsidRPr="000645C5" w:rsidRDefault="001D1A83" w:rsidP="001D1A83">
      <w:pPr>
        <w:pStyle w:val="01Heading1"/>
        <w:rPr>
          <w:rFonts w:ascii="Times New Roman" w:hAnsi="Times New Roman"/>
        </w:rPr>
      </w:pPr>
      <w:bookmarkStart w:id="37" w:name="_Toc253062971"/>
      <w:bookmarkStart w:id="38" w:name="_Toc498294206"/>
      <w:bookmarkEnd w:id="2"/>
      <w:r w:rsidRPr="000645C5">
        <w:rPr>
          <w:rFonts w:ascii="Times New Roman" w:hAnsi="Times New Roman"/>
        </w:rPr>
        <w:t>System Identification</w:t>
      </w:r>
      <w:bookmarkEnd w:id="37"/>
      <w:bookmarkEnd w:id="38"/>
    </w:p>
    <w:p w14:paraId="407F1290" w14:textId="1F143718" w:rsidR="000645C5" w:rsidRDefault="000645C5" w:rsidP="000645C5">
      <w:pPr>
        <w:pStyle w:val="02Heading2"/>
      </w:pPr>
      <w:bookmarkStart w:id="39" w:name="_Toc498294207"/>
      <w:r w:rsidRPr="000645C5">
        <w:t>Pendulum Friction</w:t>
      </w:r>
      <w:bookmarkEnd w:id="39"/>
    </w:p>
    <w:p w14:paraId="5949C246" w14:textId="77777777" w:rsidR="00B20C6B" w:rsidRPr="00B20C6B" w:rsidRDefault="00B20C6B" w:rsidP="00B20C6B">
      <w:pPr>
        <w:pStyle w:val="03Heading3Para"/>
      </w:pPr>
      <w:r>
        <w:t>Characterisation:</w:t>
      </w:r>
    </w:p>
    <w:p w14:paraId="43DE7137" w14:textId="5858CD55" w:rsidR="00B20C6B" w:rsidRDefault="00B20C6B" w:rsidP="00974671">
      <w:pPr>
        <w:pStyle w:val="05ParagraphText"/>
        <w:ind w:left="720"/>
      </w:pPr>
      <w:r>
        <w:t xml:space="preserve">A combination of items effected the </w:t>
      </w:r>
      <w:r w:rsidRPr="00B20C6B">
        <w:t>Pendulum Friction</w:t>
      </w:r>
      <w:r>
        <w:t>.</w:t>
      </w:r>
    </w:p>
    <w:p w14:paraId="79948BEA" w14:textId="393D1EF5" w:rsidR="00B20C6B" w:rsidRDefault="000645C5" w:rsidP="00974671">
      <w:pPr>
        <w:pStyle w:val="05ParagraphText"/>
        <w:ind w:left="720"/>
      </w:pPr>
      <w:r w:rsidRPr="000645C5">
        <w:t>The 606</w:t>
      </w:r>
      <w:r w:rsidR="00B20C6B">
        <w:t xml:space="preserve">-ZZ bearings, </w:t>
      </w:r>
      <w:r>
        <w:t xml:space="preserve">L-Bracket alignment, M6 Rod </w:t>
      </w:r>
      <w:r w:rsidR="00B20C6B">
        <w:t xml:space="preserve">surface finish &amp; </w:t>
      </w:r>
      <w:r>
        <w:t>tolerance, and potentiometer</w:t>
      </w:r>
      <w:r w:rsidR="00B20C6B">
        <w:t>/encoder</w:t>
      </w:r>
      <w:r>
        <w:t xml:space="preserve"> friction all contribute to the total friction moment occurring at the rotational axis of the pendulum. </w:t>
      </w:r>
    </w:p>
    <w:p w14:paraId="78D9659B" w14:textId="7CEEBB38" w:rsidR="00B20C6B" w:rsidRDefault="00B20C6B" w:rsidP="00B20C6B">
      <w:pPr>
        <w:pStyle w:val="03Heading3Para"/>
      </w:pPr>
      <w:r>
        <w:t>Experiment Design:</w:t>
      </w:r>
      <w:r w:rsidRPr="00B20C6B">
        <w:t xml:space="preserve"> </w:t>
      </w:r>
    </w:p>
    <w:p w14:paraId="792A5A49" w14:textId="77777777" w:rsidR="00B20C6B" w:rsidRDefault="000645C5" w:rsidP="00974671">
      <w:pPr>
        <w:pStyle w:val="05ParagraphText"/>
        <w:ind w:left="720"/>
      </w:pPr>
      <w:r>
        <w:t xml:space="preserve">I decided to </w:t>
      </w:r>
      <w:r w:rsidR="001400A6">
        <w:t>implement</w:t>
      </w:r>
      <w:r>
        <w:t xml:space="preserve"> a single </w:t>
      </w:r>
      <w:r w:rsidR="001400A6">
        <w:t>friction coefficient</w:t>
      </w:r>
      <w:r w:rsidR="00B20C6B">
        <w:t>, and find a plant value experimentally</w:t>
      </w:r>
      <w:r w:rsidR="001400A6">
        <w:t>. I logged real plant data</w:t>
      </w:r>
      <w:r w:rsidR="00B20C6B">
        <w:t xml:space="preserve"> and plotted this</w:t>
      </w:r>
      <w:r w:rsidR="001400A6">
        <w:t xml:space="preserve"> </w:t>
      </w:r>
      <w:r w:rsidR="00B20C6B">
        <w:t>against an unpowered plant</w:t>
      </w:r>
      <w:r w:rsidR="001400A6">
        <w:t xml:space="preserve"> simulation</w:t>
      </w:r>
      <w:r w:rsidR="00B20C6B">
        <w:t xml:space="preserve">. Using a </w:t>
      </w:r>
      <w:r w:rsidR="00B20C6B" w:rsidRPr="001400A6">
        <w:t>binary search method</w:t>
      </w:r>
      <w:r w:rsidR="00B20C6B">
        <w:t>, I was able to</w:t>
      </w:r>
      <w:r w:rsidR="001400A6">
        <w:t xml:space="preserve"> identify and estimate this value. A final value of 0.017 N.m.s/rads was chosen as best fit.</w:t>
      </w:r>
      <w:r w:rsidR="00B20C6B">
        <w:t xml:space="preserve"> </w:t>
      </w:r>
    </w:p>
    <w:p w14:paraId="4FF77E8D" w14:textId="5D1B7C9C" w:rsidR="00B20C6B" w:rsidRDefault="00B20C6B" w:rsidP="00B20C6B">
      <w:pPr>
        <w:pStyle w:val="03Heading3Para"/>
      </w:pPr>
      <w:r w:rsidRPr="00B20C6B">
        <w:t>Model calibration</w:t>
      </w:r>
      <w:r>
        <w:t>:</w:t>
      </w:r>
      <w:r w:rsidRPr="00B20C6B">
        <w:t xml:space="preserve"> </w:t>
      </w:r>
    </w:p>
    <w:p w14:paraId="2D045174" w14:textId="01ECC8CD" w:rsidR="00B20C6B" w:rsidRDefault="00A42276" w:rsidP="00974671">
      <w:pPr>
        <w:pStyle w:val="05ParagraphText"/>
        <w:ind w:left="720"/>
      </w:pPr>
      <w:r>
        <w:t xml:space="preserve">By experimentally fitting a value of friction from real plant data, crude calibration was already achieved. The </w:t>
      </w:r>
      <w:r w:rsidR="00B20C6B" w:rsidRPr="00B20C6B">
        <w:t>friction was sufficiently small to not warrant looking at the specific datasheet for the supplied bearings, and no further action was taken.</w:t>
      </w:r>
    </w:p>
    <w:p w14:paraId="1D9FCAE8" w14:textId="392BD647" w:rsidR="004302ED" w:rsidRDefault="004302ED" w:rsidP="000645C5">
      <w:pPr>
        <w:pStyle w:val="05ParagraphText"/>
      </w:pPr>
      <w:r>
        <w:rPr>
          <w:noProof/>
        </w:rPr>
        <w:lastRenderedPageBreak/>
        <w:drawing>
          <wp:anchor distT="0" distB="0" distL="114300" distR="114300" simplePos="0" relativeHeight="251659264" behindDoc="0" locked="0" layoutInCell="1" allowOverlap="1" wp14:anchorId="61C832A4" wp14:editId="584B970B">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600480" w14:textId="62AD85E2" w:rsidR="004302ED" w:rsidRDefault="004302ED" w:rsidP="004302ED">
      <w:pPr>
        <w:pStyle w:val="02Heading2"/>
      </w:pPr>
      <w:bookmarkStart w:id="40" w:name="_Toc498294208"/>
      <w:r>
        <w:t>Stepper Motors</w:t>
      </w:r>
      <w:bookmarkEnd w:id="40"/>
    </w:p>
    <w:p w14:paraId="35F60DF6" w14:textId="27A372D4" w:rsidR="00A42276" w:rsidRPr="00A42276" w:rsidRDefault="00A42276" w:rsidP="00A42276">
      <w:pPr>
        <w:pStyle w:val="03Heading3Para"/>
      </w:pPr>
      <w:r>
        <w:t>Characterisation:</w:t>
      </w:r>
    </w:p>
    <w:p w14:paraId="0B83D741" w14:textId="71AEEA61" w:rsidR="00A42276" w:rsidRDefault="004302ED" w:rsidP="00A90E99">
      <w:pPr>
        <w:pStyle w:val="05ParagraphText"/>
        <w:ind w:left="720"/>
      </w:pPr>
      <w:r>
        <w:t xml:space="preserve">The principle used to </w:t>
      </w:r>
      <w:r w:rsidR="004302B6">
        <w:t xml:space="preserve">model and control the stepper motors was to find an operating envelope where the stepper motors did not slip, and add saturation limits to my input velocity, to ensure the steppers would not slip. </w:t>
      </w:r>
      <w:r w:rsidR="0030048D">
        <w:t xml:space="preserve">As a result, </w:t>
      </w:r>
      <w:r w:rsidR="001A00E7">
        <w:t xml:space="preserve">the steppers </w:t>
      </w:r>
      <w:r w:rsidR="0030048D">
        <w:t xml:space="preserve">are modelled </w:t>
      </w:r>
      <w:r w:rsidR="001A00E7">
        <w:t>as pure f</w:t>
      </w:r>
      <w:r w:rsidR="0030048D">
        <w:t>low actuators, delivering the demanded velocity with no losses.</w:t>
      </w:r>
    </w:p>
    <w:p w14:paraId="1990E54D" w14:textId="77777777" w:rsidR="00A42276" w:rsidRDefault="00A42276" w:rsidP="00A42276">
      <w:pPr>
        <w:pStyle w:val="03Heading3Para"/>
      </w:pPr>
      <w:r>
        <w:t>Experiment Design:</w:t>
      </w:r>
      <w:r w:rsidRPr="00B20C6B">
        <w:t xml:space="preserve"> </w:t>
      </w:r>
    </w:p>
    <w:p w14:paraId="3997AD74" w14:textId="08D4A983" w:rsidR="004302B6" w:rsidRDefault="004302B6" w:rsidP="00A90E99">
      <w:pPr>
        <w:pStyle w:val="05ParagraphText"/>
        <w:ind w:left="720"/>
      </w:pPr>
      <w:r>
        <w:t>The Data below helped me decide of a maximum of +-</w:t>
      </w:r>
      <w:r w:rsidRPr="004302B6">
        <w:rPr>
          <w:highlight w:val="yellow"/>
        </w:rPr>
        <w:t>0.5Meters</w:t>
      </w:r>
      <w:r>
        <w:t xml:space="preserve"> a second</w:t>
      </w:r>
      <w:r w:rsidR="0030048D">
        <w:t>.</w:t>
      </w:r>
      <w:r>
        <w:br/>
        <w:t>Configuration:</w:t>
      </w:r>
      <w:r>
        <w:br/>
        <w:t>2* 17H185H-04A</w:t>
      </w:r>
    </w:p>
    <w:p w14:paraId="57844586" w14:textId="7FB01C23" w:rsidR="004302ED" w:rsidRDefault="004302B6" w:rsidP="00A90E99">
      <w:pPr>
        <w:pStyle w:val="05ParagraphText"/>
        <w:ind w:left="720"/>
      </w:pPr>
      <w:r>
        <w:t xml:space="preserve">2 * </w:t>
      </w:r>
      <w:r w:rsidRPr="004302B6">
        <w:t>drv8825</w:t>
      </w:r>
      <w:r>
        <w:t xml:space="preserve"> (Vref @ 1.2V</w:t>
      </w:r>
      <w:sdt>
        <w:sdtPr>
          <w:id w:val="-1138021762"/>
          <w:citation/>
        </w:sdtPr>
        <w:sdtContent>
          <w:r w:rsidR="00B20C6B">
            <w:fldChar w:fldCharType="begin"/>
          </w:r>
          <w:r w:rsidR="00B20C6B">
            <w:instrText xml:space="preserve"> CITATION TI \l 3081 </w:instrText>
          </w:r>
          <w:r w:rsidR="00B20C6B">
            <w:fldChar w:fldCharType="separate"/>
          </w:r>
          <w:r w:rsidR="007B43A9">
            <w:rPr>
              <w:noProof/>
            </w:rPr>
            <w:t xml:space="preserve"> (Texas Instruments, 2017)</w:t>
          </w:r>
          <w:r w:rsidR="00B20C6B">
            <w:fldChar w:fldCharType="end"/>
          </w:r>
        </w:sdtContent>
      </w:sdt>
      <w:r w:rsidR="001A00E7">
        <w:t>, ¼ microstepping</w:t>
      </w:r>
      <w:r>
        <w:t>)</w:t>
      </w:r>
    </w:p>
    <w:p w14:paraId="572B4AA0" w14:textId="2B2A8990" w:rsidR="00B20C6B" w:rsidRDefault="00B20C6B" w:rsidP="00A90E99">
      <w:pPr>
        <w:pStyle w:val="05ParagraphText"/>
        <w:ind w:left="720"/>
      </w:pPr>
      <w:r>
        <w:t xml:space="preserve">2* </w:t>
      </w:r>
      <w:r w:rsidRPr="00B20C6B">
        <w:t>P</w:t>
      </w:r>
      <w:r>
        <w:t>ololu Wheel 80×10mm</w:t>
      </w:r>
    </w:p>
    <w:p w14:paraId="19EC25F7" w14:textId="1047CFE4" w:rsidR="00B20C6B" w:rsidRDefault="00B20C6B" w:rsidP="004302ED">
      <w:pPr>
        <w:pStyle w:val="05ParagraphText"/>
      </w:pPr>
      <w:r>
        <w:object w:dxaOrig="4394" w:dyaOrig="3540" w14:anchorId="0B501DE1">
          <v:shape id="_x0000_i1026" type="#_x0000_t75" style="width:219.35pt;height:176.65pt" o:ole="">
            <v:imagedata r:id="rId27" o:title=""/>
          </v:shape>
          <o:OLEObject Type="Embed" ProgID="Photoshop.Image.18" ShapeID="_x0000_i1026" DrawAspect="Content" ObjectID="_1572036260" r:id="rId28">
            <o:FieldCodes>\s</o:FieldCodes>
          </o:OLEObject>
        </w:object>
      </w:r>
    </w:p>
    <w:p w14:paraId="2DFF29E2" w14:textId="35AE5DBD" w:rsidR="001A00E7" w:rsidRDefault="001A00E7" w:rsidP="004302ED">
      <w:pPr>
        <w:pStyle w:val="05ParagraphText"/>
        <w:rPr>
          <w:rFonts w:cs="Arial"/>
          <w:b/>
          <w:bCs/>
          <w:color w:val="222222"/>
          <w:shd w:val="clear" w:color="auto" w:fill="FFFFFF"/>
        </w:rPr>
      </w:pPr>
      <w:r>
        <w:rPr>
          <w:rFonts w:cs="Arial"/>
          <w:b/>
          <w:bCs/>
          <w:color w:val="222222"/>
          <w:shd w:val="clear" w:color="auto" w:fill="FFFFFF"/>
        </w:rPr>
        <w:t>running torque: unknown</w:t>
      </w:r>
    </w:p>
    <w:p w14:paraId="54890C70" w14:textId="5E01D2F9" w:rsidR="001A00E7" w:rsidRDefault="001A00E7" w:rsidP="004302ED">
      <w:pPr>
        <w:pStyle w:val="05ParagraphText"/>
      </w:pPr>
      <w:r>
        <w:rPr>
          <w:rFonts w:cs="Arial"/>
          <w:b/>
          <w:bCs/>
          <w:color w:val="222222"/>
          <w:shd w:val="clear" w:color="auto" w:fill="FFFFFF"/>
        </w:rPr>
        <w:t xml:space="preserve">Holding torque of </w:t>
      </w:r>
      <w:r>
        <w:rPr>
          <w:rFonts w:cs="Arial"/>
          <w:sz w:val="19"/>
          <w:szCs w:val="19"/>
          <w:shd w:val="clear" w:color="auto" w:fill="F9F9F9"/>
        </w:rPr>
        <w:t>43.8 N·cm</w:t>
      </w:r>
    </w:p>
    <w:p w14:paraId="60CDE19B" w14:textId="77777777" w:rsidR="00A42276" w:rsidRDefault="00A42276" w:rsidP="00A42276">
      <w:pPr>
        <w:pStyle w:val="03Heading3Para"/>
      </w:pPr>
      <w:r w:rsidRPr="00B20C6B">
        <w:t>Model calibration</w:t>
      </w:r>
      <w:r>
        <w:t>:</w:t>
      </w:r>
      <w:r w:rsidRPr="00B20C6B">
        <w:t xml:space="preserve"> </w:t>
      </w:r>
    </w:p>
    <w:p w14:paraId="083E4F64" w14:textId="5DC95B7B" w:rsidR="00A42276" w:rsidRDefault="0030048D" w:rsidP="00A90E99">
      <w:pPr>
        <w:pStyle w:val="05ParagraphText"/>
        <w:ind w:left="720"/>
      </w:pPr>
      <w:r>
        <w:t xml:space="preserve">The data was taken from the robot with full weight, and no input disturbances. </w:t>
      </w:r>
      <w:r w:rsidR="00A42276">
        <w:t xml:space="preserve">Whist the final design was unable to balance, stress-testing during balancing would help further calibrate these saturation limits. </w:t>
      </w:r>
    </w:p>
    <w:p w14:paraId="36189FCB" w14:textId="5B148487" w:rsidR="0030048D" w:rsidRPr="004302ED" w:rsidRDefault="00A42276" w:rsidP="003A3E57">
      <w:pPr>
        <w:pStyle w:val="05ParagraphText"/>
        <w:ind w:left="720"/>
      </w:pPr>
      <w:r>
        <w:lastRenderedPageBreak/>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75CF2613" w14:textId="1C3F244A" w:rsidR="000645C5" w:rsidRPr="000645C5" w:rsidRDefault="000645C5" w:rsidP="001400A6">
      <w:pPr>
        <w:pStyle w:val="05ParagraphText"/>
        <w:jc w:val="center"/>
      </w:pPr>
    </w:p>
    <w:p w14:paraId="5CA35DE1" w14:textId="77777777" w:rsidR="00A77A5C" w:rsidRPr="00F42366" w:rsidRDefault="00A77A5C" w:rsidP="00957266">
      <w:pPr>
        <w:pStyle w:val="02Heading2"/>
        <w:numPr>
          <w:ilvl w:val="1"/>
          <w:numId w:val="28"/>
        </w:numPr>
        <w:rPr>
          <w:rFonts w:ascii="Times New Roman" w:hAnsi="Times New Roman"/>
        </w:rPr>
      </w:pPr>
      <w:bookmarkStart w:id="41" w:name="_Toc498294209"/>
      <w:r w:rsidRPr="00F42366">
        <w:rPr>
          <w:rFonts w:ascii="Times New Roman" w:hAnsi="Times New Roman"/>
        </w:rPr>
        <w:t>Characterisation of actuators – were these as the manufacturer claimed?</w:t>
      </w:r>
      <w:bookmarkEnd w:id="41"/>
    </w:p>
    <w:p w14:paraId="025576D4" w14:textId="77777777" w:rsidR="00A77A5C" w:rsidRPr="00F42366" w:rsidRDefault="00A77A5C" w:rsidP="00957266">
      <w:pPr>
        <w:pStyle w:val="02Heading2"/>
        <w:numPr>
          <w:ilvl w:val="1"/>
          <w:numId w:val="28"/>
        </w:numPr>
        <w:rPr>
          <w:rFonts w:ascii="Times New Roman" w:hAnsi="Times New Roman"/>
        </w:rPr>
      </w:pPr>
      <w:bookmarkStart w:id="42" w:name="_Toc498294210"/>
      <w:r w:rsidRPr="00F42366">
        <w:rPr>
          <w:rFonts w:ascii="Times New Roman" w:hAnsi="Times New Roman"/>
        </w:rPr>
        <w:t>Experiment design</w:t>
      </w:r>
      <w:bookmarkEnd w:id="42"/>
      <w:r w:rsidRPr="00F42366">
        <w:rPr>
          <w:rFonts w:ascii="Times New Roman" w:hAnsi="Times New Roman"/>
        </w:rPr>
        <w:t xml:space="preserve"> </w:t>
      </w:r>
    </w:p>
    <w:p w14:paraId="23BC60AF" w14:textId="77777777" w:rsidR="00A77A5C" w:rsidRPr="00A77A5C" w:rsidRDefault="00A77A5C" w:rsidP="00957266">
      <w:pPr>
        <w:pStyle w:val="02Heading2"/>
        <w:numPr>
          <w:ilvl w:val="1"/>
          <w:numId w:val="28"/>
        </w:numPr>
        <w:rPr>
          <w:rFonts w:ascii="Times New Roman" w:hAnsi="Times New Roman"/>
        </w:rPr>
      </w:pPr>
      <w:bookmarkStart w:id="43" w:name="_Toc498294211"/>
      <w:r w:rsidRPr="00F42366">
        <w:rPr>
          <w:rFonts w:ascii="Times New Roman" w:hAnsi="Times New Roman"/>
        </w:rPr>
        <w:t>Model calibration – structure, parameters and validation</w:t>
      </w:r>
      <w:bookmarkEnd w:id="43"/>
      <w:r w:rsidRPr="00F42366">
        <w:rPr>
          <w:rFonts w:ascii="Times New Roman" w:hAnsi="Times New Roman"/>
        </w:rPr>
        <w:t xml:space="preserve"> </w:t>
      </w:r>
    </w:p>
    <w:p w14:paraId="22446FF0" w14:textId="77777777" w:rsidR="00F42366" w:rsidRDefault="001D1A83" w:rsidP="00484EEC">
      <w:pPr>
        <w:pStyle w:val="01Heading1"/>
        <w:rPr>
          <w:rFonts w:ascii="Times New Roman" w:hAnsi="Times New Roman"/>
          <w:highlight w:val="yellow"/>
        </w:rPr>
      </w:pPr>
      <w:bookmarkStart w:id="44" w:name="_Toc253062972"/>
      <w:bookmarkStart w:id="45" w:name="_Toc498294212"/>
      <w:r w:rsidRPr="00F42366">
        <w:rPr>
          <w:rFonts w:ascii="Times New Roman" w:hAnsi="Times New Roman"/>
          <w:highlight w:val="yellow"/>
        </w:rPr>
        <w:t>Conclusion</w:t>
      </w:r>
      <w:bookmarkEnd w:id="44"/>
      <w:bookmarkEnd w:id="45"/>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46" w:name="_Toc498294213"/>
      <w:r>
        <w:t>Summarise the results</w:t>
      </w:r>
      <w:bookmarkEnd w:id="46"/>
    </w:p>
    <w:p w14:paraId="74B8492D" w14:textId="77777777" w:rsidR="00A77A5C" w:rsidRDefault="00A77A5C" w:rsidP="00A77A5C">
      <w:pPr>
        <w:pStyle w:val="02Heading2"/>
        <w:numPr>
          <w:ilvl w:val="0"/>
          <w:numId w:val="0"/>
        </w:numPr>
        <w:ind w:left="1418"/>
      </w:pPr>
      <w:bookmarkStart w:id="47" w:name="_Toc498294214"/>
      <w:r>
        <w:t>reflect on the work presented</w:t>
      </w:r>
      <w:bookmarkEnd w:id="47"/>
    </w:p>
    <w:p w14:paraId="5CDC35D6" w14:textId="77777777" w:rsidR="00A77A5C" w:rsidRDefault="00A77A5C" w:rsidP="00A77A5C">
      <w:pPr>
        <w:pStyle w:val="02Heading2"/>
        <w:numPr>
          <w:ilvl w:val="0"/>
          <w:numId w:val="0"/>
        </w:numPr>
        <w:ind w:left="1418"/>
      </w:pPr>
      <w:bookmarkStart w:id="48" w:name="_Toc498294215"/>
      <w:r>
        <w:t>make recommendations</w:t>
      </w:r>
      <w:bookmarkEnd w:id="48"/>
    </w:p>
    <w:p w14:paraId="070A4191" w14:textId="77777777" w:rsidR="00A77A5C" w:rsidRPr="00A77A5C" w:rsidRDefault="00A77A5C" w:rsidP="00A77A5C">
      <w:pPr>
        <w:pStyle w:val="02Heading2"/>
        <w:numPr>
          <w:ilvl w:val="0"/>
          <w:numId w:val="0"/>
        </w:numPr>
        <w:ind w:left="1418"/>
        <w:rPr>
          <w:highlight w:val="yellow"/>
        </w:rPr>
      </w:pPr>
      <w:bookmarkStart w:id="49" w:name="_Toc498294216"/>
      <w:r>
        <w:t>suggest future work or improvements.</w:t>
      </w:r>
      <w:bookmarkEnd w:id="49"/>
    </w:p>
    <w:p w14:paraId="2F81FD97" w14:textId="77777777" w:rsidR="00484EEC" w:rsidRPr="00F42366" w:rsidRDefault="00F42366" w:rsidP="00F42366">
      <w:pPr>
        <w:pStyle w:val="02Heading2"/>
        <w:rPr>
          <w:rFonts w:ascii="Times New Roman" w:hAnsi="Times New Roman"/>
        </w:rPr>
      </w:pPr>
      <w:bookmarkStart w:id="50" w:name="_Toc498294217"/>
      <w:r w:rsidRPr="00F42366">
        <w:rPr>
          <w:rFonts w:ascii="Times New Roman" w:hAnsi="Times New Roman"/>
        </w:rPr>
        <w:t>Reflect on the work done</w:t>
      </w:r>
      <w:bookmarkEnd w:id="50"/>
    </w:p>
    <w:p w14:paraId="28EA6040" w14:textId="77777777" w:rsidR="00484EEC" w:rsidRPr="00F42366" w:rsidRDefault="00F42366" w:rsidP="00F42366">
      <w:pPr>
        <w:pStyle w:val="02Heading2"/>
        <w:rPr>
          <w:rFonts w:ascii="Times New Roman" w:hAnsi="Times New Roman"/>
        </w:rPr>
      </w:pPr>
      <w:bookmarkStart w:id="51" w:name="_Toc498294218"/>
      <w:r w:rsidRPr="00F42366">
        <w:rPr>
          <w:rFonts w:ascii="Times New Roman" w:hAnsi="Times New Roman"/>
        </w:rPr>
        <w:t>What would you do differently in terms of design if you could start again?</w:t>
      </w:r>
      <w:bookmarkEnd w:id="51"/>
    </w:p>
    <w:p w14:paraId="427B3B49" w14:textId="77777777" w:rsidR="00484EEC" w:rsidRPr="005914EA" w:rsidRDefault="00484EEC" w:rsidP="00484EEC">
      <w:pPr>
        <w:pStyle w:val="01Heading1"/>
        <w:rPr>
          <w:rFonts w:ascii="Times New Roman" w:hAnsi="Times New Roman"/>
        </w:rPr>
      </w:pPr>
      <w:bookmarkStart w:id="52" w:name="_Toc253062975"/>
      <w:bookmarkStart w:id="53" w:name="_Toc498294219"/>
      <w:r w:rsidRPr="005914EA">
        <w:rPr>
          <w:rFonts w:ascii="Times New Roman" w:hAnsi="Times New Roman"/>
        </w:rPr>
        <w:t>Notes.</w:t>
      </w:r>
      <w:bookmarkEnd w:id="52"/>
      <w:bookmarkEnd w:id="53"/>
      <w:r w:rsidRPr="005914EA">
        <w:rPr>
          <w:rFonts w:ascii="Times New Roman" w:hAnsi="Times New Roman"/>
        </w:rPr>
        <w:t xml:space="preserve">  </w:t>
      </w:r>
    </w:p>
    <w:p w14:paraId="0C9E36AA" w14:textId="77777777" w:rsidR="00484EEC" w:rsidRPr="005914EA" w:rsidRDefault="00484EEC" w:rsidP="003A3E57">
      <w:pPr>
        <w:pStyle w:val="Para"/>
        <w:ind w:left="720"/>
      </w:pPr>
      <w:r w:rsidRPr="005914EA">
        <w:t>[This section shall contain any general information that aids in understanding this document (e.g., background information, glossary, rationale).  This section shall include an alphabetical listing of all acronyms, abbreviations, and their meanings as used in this document and a list of any terms and definitions needed to understand this document.]</w:t>
      </w:r>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54" w:name="_Toc253062976"/>
      <w:bookmarkStart w:id="55" w:name="_Toc498294220"/>
      <w:r w:rsidRPr="005914EA">
        <w:rPr>
          <w:rFonts w:ascii="Times New Roman" w:hAnsi="Times New Roman"/>
        </w:rPr>
        <w:t>Appendixes.</w:t>
      </w:r>
      <w:bookmarkEnd w:id="54"/>
      <w:bookmarkEnd w:id="55"/>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47810D8E" w14:textId="77777777" w:rsidR="005F66B5" w:rsidRDefault="005F66B5" w:rsidP="00B37C23">
      <w:pPr>
        <w:pStyle w:val="05ParagraphText"/>
        <w:rPr>
          <w:rFonts w:ascii="Times New Roman" w:hAnsi="Times New Roman"/>
        </w:rPr>
        <w:sectPr w:rsidR="005F66B5" w:rsidSect="00413291">
          <w:headerReference w:type="default" r:id="rId29"/>
          <w:footerReference w:type="default" r:id="rId30"/>
          <w:pgSz w:w="11907" w:h="16839" w:code="9"/>
          <w:pgMar w:top="1134" w:right="1134" w:bottom="1134" w:left="1134" w:header="397" w:footer="397" w:gutter="0"/>
          <w:pgNumType w:chapStyle="1"/>
          <w:cols w:space="720"/>
          <w:docGrid w:linePitch="299"/>
        </w:sectPr>
      </w:pPr>
    </w:p>
    <w:p w14:paraId="54FD2EFF" w14:textId="18899CF9" w:rsidR="008B3079" w:rsidRPr="005914EA" w:rsidRDefault="008B3079" w:rsidP="008B3079">
      <w:pPr>
        <w:pStyle w:val="02Heading2"/>
      </w:pPr>
      <w:bookmarkStart w:id="56" w:name="_Toc498294221"/>
      <w:r w:rsidRPr="008B3079">
        <w:lastRenderedPageBreak/>
        <w:t>MCHA3000 Requirement vs Design Matrix</w:t>
      </w:r>
      <w:bookmarkEnd w:id="56"/>
      <w:r w:rsidRPr="005914EA">
        <w:t xml:space="preserve">  </w:t>
      </w:r>
    </w:p>
    <w:p w14:paraId="7D229EDE" w14:textId="7257B09B" w:rsidR="005C4985" w:rsidRDefault="00E722C5" w:rsidP="008B3079">
      <w:pPr>
        <w:pStyle w:val="05ParagraphText"/>
        <w:spacing w:before="240"/>
        <w:rPr>
          <w:rFonts w:ascii="Times New Roman" w:hAnsi="Times New Roman"/>
        </w:rPr>
      </w:pPr>
      <w:r w:rsidRPr="00413291">
        <w:drawing>
          <wp:anchor distT="0" distB="0" distL="114300" distR="114300" simplePos="0" relativeHeight="251661312" behindDoc="0" locked="0" layoutInCell="1" allowOverlap="1" wp14:anchorId="2F1F8569" wp14:editId="19202C40">
            <wp:simplePos x="0" y="0"/>
            <wp:positionH relativeFrom="column">
              <wp:posOffset>2595042</wp:posOffset>
            </wp:positionH>
            <wp:positionV relativeFrom="page">
              <wp:posOffset>990600</wp:posOffset>
            </wp:positionV>
            <wp:extent cx="8648700" cy="9307660"/>
            <wp:effectExtent l="0" t="0" r="0" b="825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648700" cy="9307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E1B990" w14:textId="73D5A9CA" w:rsidR="005C4985" w:rsidRDefault="005C4985">
      <w:pPr>
        <w:rPr>
          <w:color w:val="000000"/>
          <w:sz w:val="20"/>
        </w:rPr>
      </w:pPr>
      <w:r>
        <w:br w:type="page"/>
      </w:r>
    </w:p>
    <w:p w14:paraId="197167EB" w14:textId="2EF661FB" w:rsidR="00B134E2" w:rsidRDefault="00B134E2" w:rsidP="005C4985">
      <w:pPr>
        <w:pStyle w:val="02Heading2"/>
      </w:pPr>
      <w:bookmarkStart w:id="57" w:name="_Ref498279981"/>
      <w:bookmarkStart w:id="58" w:name="_Ref498290406"/>
      <w:bookmarkStart w:id="59" w:name="_Toc498294222"/>
      <w:r>
        <w:lastRenderedPageBreak/>
        <w:t>Project Inherited Requirements</w:t>
      </w:r>
      <w:bookmarkEnd w:id="58"/>
      <w:bookmarkEnd w:id="59"/>
    </w:p>
    <w:p w14:paraId="0573C322" w14:textId="77777777" w:rsidR="00B134E2" w:rsidRDefault="00B134E2" w:rsidP="00B134E2">
      <w:pPr>
        <w:pStyle w:val="03Heading3Para"/>
      </w:pPr>
      <w:r>
        <w:t>Project Report (Assessment 7)</w:t>
      </w:r>
      <w:r>
        <w:rPr>
          <w:rStyle w:val="FootnoteReference"/>
        </w:rPr>
        <w:footnoteReference w:id="1"/>
      </w:r>
    </w:p>
    <w:p w14:paraId="451197E3" w14:textId="77777777" w:rsidR="00B134E2" w:rsidRDefault="00B134E2" w:rsidP="00B134E2">
      <w:r w:rsidRPr="00DD434D">
        <w:rPr>
          <w:b/>
        </w:rPr>
        <w:t>Type</w:t>
      </w:r>
      <w:r>
        <w:t xml:space="preserve"> Report </w:t>
      </w:r>
    </w:p>
    <w:p w14:paraId="4EFCC392" w14:textId="77777777" w:rsidR="00B134E2" w:rsidRDefault="00B134E2" w:rsidP="00B134E2">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51E7854A" w14:textId="77777777" w:rsidR="00B134E2" w:rsidRPr="00A77A5C" w:rsidRDefault="00B134E2" w:rsidP="00B134E2">
      <w:pPr>
        <w:pStyle w:val="ListParagraph"/>
        <w:numPr>
          <w:ilvl w:val="0"/>
          <w:numId w:val="29"/>
        </w:numPr>
      </w:pPr>
      <w:r w:rsidRPr="00A77A5C">
        <w:t>Abstract indicates objective, scope and results (10%)</w:t>
      </w:r>
    </w:p>
    <w:p w14:paraId="39F14C23" w14:textId="77777777" w:rsidR="00B134E2" w:rsidRPr="00A77A5C" w:rsidRDefault="00B134E2" w:rsidP="00B134E2">
      <w:pPr>
        <w:pStyle w:val="ListParagraph"/>
        <w:numPr>
          <w:ilvl w:val="0"/>
          <w:numId w:val="29"/>
        </w:numPr>
      </w:pPr>
      <w:r w:rsidRPr="00A77A5C">
        <w:t>Report organisation (25%)</w:t>
      </w:r>
    </w:p>
    <w:p w14:paraId="7902B5E6" w14:textId="77777777" w:rsidR="00B134E2" w:rsidRPr="00A77A5C" w:rsidRDefault="00B134E2" w:rsidP="00B134E2">
      <w:pPr>
        <w:pStyle w:val="ListParagraph"/>
        <w:numPr>
          <w:ilvl w:val="0"/>
          <w:numId w:val="29"/>
        </w:numPr>
      </w:pPr>
      <w:r w:rsidRPr="00A77A5C">
        <w:t>Clarity of writing (20%)</w:t>
      </w:r>
    </w:p>
    <w:p w14:paraId="78093AED" w14:textId="77777777" w:rsidR="00B134E2" w:rsidRPr="00A77A5C" w:rsidRDefault="00B134E2" w:rsidP="00B134E2">
      <w:pPr>
        <w:pStyle w:val="ListParagraph"/>
        <w:numPr>
          <w:ilvl w:val="0"/>
          <w:numId w:val="29"/>
        </w:numPr>
      </w:pPr>
      <w:r w:rsidRPr="00A77A5C">
        <w:t>Clarity of figures and tables (15%)</w:t>
      </w:r>
    </w:p>
    <w:p w14:paraId="15269867" w14:textId="77777777" w:rsidR="00B134E2" w:rsidRPr="00A77A5C" w:rsidRDefault="00B134E2" w:rsidP="00B134E2">
      <w:pPr>
        <w:pStyle w:val="ListParagraph"/>
        <w:numPr>
          <w:ilvl w:val="0"/>
          <w:numId w:val="29"/>
        </w:numPr>
      </w:pPr>
      <w:r w:rsidRPr="00A77A5C">
        <w:t>Analysis and discussion of results (30%)</w:t>
      </w:r>
    </w:p>
    <w:p w14:paraId="04B1561A" w14:textId="77777777" w:rsidR="00B134E2" w:rsidRPr="00921C27" w:rsidRDefault="00B134E2" w:rsidP="00B134E2">
      <w:pPr>
        <w:pStyle w:val="05ParagraphText"/>
      </w:pPr>
    </w:p>
    <w:p w14:paraId="2240DD24" w14:textId="77777777" w:rsidR="00B134E2" w:rsidRDefault="00B134E2" w:rsidP="00B134E2">
      <w:pPr>
        <w:pStyle w:val="03Heading3Para"/>
      </w:pPr>
      <w:r w:rsidRPr="008B30A5">
        <w:t>Project Demonstration Assessment</w:t>
      </w:r>
      <w:r>
        <w:t xml:space="preserve"> (</w:t>
      </w:r>
      <w:r w:rsidRPr="00921C27">
        <w:t>Assessment 6)</w:t>
      </w:r>
      <w:r>
        <w:rPr>
          <w:rStyle w:val="FootnoteReference"/>
        </w:rPr>
        <w:footnoteReference w:id="2"/>
      </w:r>
    </w:p>
    <w:p w14:paraId="2D7082AC" w14:textId="77777777" w:rsidR="00B134E2" w:rsidRPr="00921C27" w:rsidRDefault="00B134E2" w:rsidP="00B134E2">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5051DD18" w14:textId="77777777" w:rsidR="00B134E2" w:rsidRPr="00921C27" w:rsidRDefault="00B134E2" w:rsidP="00B134E2">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6F9BCF09" w14:textId="77777777" w:rsidR="00B134E2" w:rsidRPr="00921C27" w:rsidRDefault="00B134E2" w:rsidP="00B134E2">
      <w:pPr>
        <w:rPr>
          <w:szCs w:val="22"/>
        </w:rPr>
      </w:pPr>
      <w:r w:rsidRPr="00921C27">
        <w:rPr>
          <w:szCs w:val="22"/>
        </w:rPr>
        <w:t>Project</w:t>
      </w:r>
    </w:p>
    <w:p w14:paraId="47628CFF" w14:textId="77777777" w:rsidR="00B134E2" w:rsidRPr="00921C27" w:rsidRDefault="00B134E2" w:rsidP="00B134E2">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2AC7EEE0" w14:textId="77777777" w:rsidR="00B134E2" w:rsidRPr="00921C27" w:rsidRDefault="00B134E2" w:rsidP="00B134E2">
      <w:pPr>
        <w:pStyle w:val="ListParagraph"/>
        <w:numPr>
          <w:ilvl w:val="0"/>
          <w:numId w:val="37"/>
        </w:numPr>
      </w:pPr>
      <w:r w:rsidRPr="00921C27">
        <w:t xml:space="preserve">Robust construction </w:t>
      </w:r>
    </w:p>
    <w:p w14:paraId="5323D1DA" w14:textId="77777777" w:rsidR="00B134E2" w:rsidRPr="00921C27" w:rsidRDefault="00B134E2" w:rsidP="00B134E2">
      <w:pPr>
        <w:pStyle w:val="ListParagraph"/>
        <w:numPr>
          <w:ilvl w:val="0"/>
          <w:numId w:val="37"/>
        </w:numPr>
      </w:pPr>
      <w:r w:rsidRPr="00921C27">
        <w:t xml:space="preserve">Cost effectiveness </w:t>
      </w:r>
    </w:p>
    <w:p w14:paraId="2036872B" w14:textId="77777777" w:rsidR="00B134E2" w:rsidRPr="00921C27" w:rsidRDefault="00B134E2" w:rsidP="00B134E2">
      <w:pPr>
        <w:pStyle w:val="ListParagraph"/>
        <w:numPr>
          <w:ilvl w:val="0"/>
          <w:numId w:val="37"/>
        </w:numPr>
      </w:pPr>
      <w:r w:rsidRPr="00921C27">
        <w:t xml:space="preserve">Plant dynamics suitable for control loop rate </w:t>
      </w:r>
    </w:p>
    <w:p w14:paraId="66EC3078" w14:textId="77777777" w:rsidR="00B134E2" w:rsidRPr="00921C27" w:rsidRDefault="00B134E2" w:rsidP="00B134E2">
      <w:pPr>
        <w:pStyle w:val="ListParagraph"/>
        <w:numPr>
          <w:ilvl w:val="0"/>
          <w:numId w:val="37"/>
        </w:numPr>
      </w:pPr>
      <w:r w:rsidRPr="00921C27">
        <w:t>Suitable power electronics for selected actuators</w:t>
      </w:r>
    </w:p>
    <w:p w14:paraId="0E0C601C" w14:textId="77777777" w:rsidR="00B134E2" w:rsidRPr="00921C27" w:rsidRDefault="00B134E2" w:rsidP="00B134E2">
      <w:pPr>
        <w:pStyle w:val="ListParagraph"/>
        <w:numPr>
          <w:ilvl w:val="0"/>
          <w:numId w:val="37"/>
        </w:numPr>
      </w:pPr>
      <w:r w:rsidRPr="00921C27">
        <w:t>Adequate power regulation under load</w:t>
      </w:r>
    </w:p>
    <w:p w14:paraId="0BCFD6F6"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F76451A" w14:textId="77777777" w:rsidR="00B134E2" w:rsidRPr="00921C27" w:rsidRDefault="00B134E2" w:rsidP="00B134E2">
      <w:pPr>
        <w:pStyle w:val="ListParagraph"/>
        <w:numPr>
          <w:ilvl w:val="0"/>
          <w:numId w:val="38"/>
        </w:numPr>
      </w:pPr>
      <w:r w:rsidRPr="00921C27">
        <w:t xml:space="preserve">Maintainability (e.g., serial interpreter uses command tables rather than if-else chains) </w:t>
      </w:r>
    </w:p>
    <w:p w14:paraId="3745D6F4" w14:textId="77777777" w:rsidR="00B134E2" w:rsidRPr="00921C27" w:rsidRDefault="00B134E2" w:rsidP="00B134E2">
      <w:pPr>
        <w:pStyle w:val="ListParagraph"/>
        <w:numPr>
          <w:ilvl w:val="0"/>
          <w:numId w:val="38"/>
        </w:numPr>
      </w:pPr>
      <w:r w:rsidRPr="00921C27">
        <w:t xml:space="preserve">Code organisation (e.g., encapsulation, orthogonal functionality separated into C modules (.c/.h), use data interfaces instead of global variables) </w:t>
      </w:r>
    </w:p>
    <w:p w14:paraId="0D5426AF" w14:textId="77777777" w:rsidR="00B134E2" w:rsidRPr="00921C27" w:rsidRDefault="00B134E2" w:rsidP="00B134E2">
      <w:pPr>
        <w:pStyle w:val="ListParagraph"/>
        <w:numPr>
          <w:ilvl w:val="0"/>
          <w:numId w:val="38"/>
        </w:numPr>
      </w:pPr>
      <w:r w:rsidRPr="00921C27">
        <w:t xml:space="preserve">Testing (e.g., coverage of unit tests, design for testing, TDD) </w:t>
      </w:r>
    </w:p>
    <w:p w14:paraId="705CCB75" w14:textId="77777777" w:rsidR="00B134E2" w:rsidRPr="00921C27" w:rsidRDefault="00B134E2" w:rsidP="00B134E2">
      <w:pPr>
        <w:pStyle w:val="ListParagraph"/>
        <w:numPr>
          <w:ilvl w:val="0"/>
          <w:numId w:val="38"/>
        </w:numPr>
      </w:pPr>
      <w:r w:rsidRPr="00921C27">
        <w:t xml:space="preserve">Style (e.g., consistent indenting, function/variable naming convention) </w:t>
      </w:r>
    </w:p>
    <w:p w14:paraId="32F63713" w14:textId="77777777" w:rsidR="00B134E2" w:rsidRPr="00921C27" w:rsidRDefault="00B134E2" w:rsidP="00B134E2">
      <w:pPr>
        <w:pStyle w:val="ListParagraph"/>
        <w:numPr>
          <w:ilvl w:val="0"/>
          <w:numId w:val="38"/>
        </w:numPr>
      </w:pPr>
      <w:r w:rsidRPr="00921C27">
        <w:t xml:space="preserve">Documentation (e.g., appropriate use of code comments, online help via serial interface) </w:t>
      </w:r>
    </w:p>
    <w:p w14:paraId="2AAB9936" w14:textId="77777777" w:rsidR="00B134E2" w:rsidRPr="00921C27" w:rsidRDefault="00B134E2" w:rsidP="00B134E2">
      <w:pPr>
        <w:pStyle w:val="ListParagraph"/>
        <w:numPr>
          <w:ilvl w:val="0"/>
          <w:numId w:val="38"/>
        </w:numPr>
      </w:pPr>
      <w:r w:rsidRPr="00921C27">
        <w:t>Safety features (e.g., watchdog, comms keepalive/timeout, unrecoverable actuator limits)</w:t>
      </w:r>
    </w:p>
    <w:p w14:paraId="14218722"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6549E703" w14:textId="77777777" w:rsidR="00B134E2" w:rsidRPr="00921C27" w:rsidRDefault="00B134E2" w:rsidP="00B134E2">
      <w:pPr>
        <w:pStyle w:val="ListParagraph"/>
        <w:numPr>
          <w:ilvl w:val="0"/>
          <w:numId w:val="39"/>
        </w:numPr>
      </w:pPr>
      <w:r w:rsidRPr="00921C27">
        <w:t xml:space="preserve">Log experimental data using MCU </w:t>
      </w:r>
    </w:p>
    <w:p w14:paraId="5F3038C0" w14:textId="77777777" w:rsidR="00B134E2" w:rsidRPr="00921C27" w:rsidRDefault="00B134E2" w:rsidP="00B134E2">
      <w:pPr>
        <w:pStyle w:val="ListParagraph"/>
        <w:numPr>
          <w:ilvl w:val="0"/>
          <w:numId w:val="39"/>
        </w:numPr>
      </w:pPr>
      <w:r w:rsidRPr="00921C27">
        <w:t xml:space="preserve">Use data to guide model structure selection </w:t>
      </w:r>
    </w:p>
    <w:p w14:paraId="57FE15B6" w14:textId="77777777" w:rsidR="00B134E2" w:rsidRPr="00921C27" w:rsidRDefault="00B134E2" w:rsidP="00B134E2">
      <w:pPr>
        <w:pStyle w:val="ListParagraph"/>
        <w:numPr>
          <w:ilvl w:val="0"/>
          <w:numId w:val="39"/>
        </w:numPr>
      </w:pPr>
      <w:r w:rsidRPr="00921C27">
        <w:t xml:space="preserve">Fit actuator/plant models from gathered data (training set) </w:t>
      </w:r>
    </w:p>
    <w:p w14:paraId="4993B98A" w14:textId="77777777" w:rsidR="00B134E2" w:rsidRPr="00921C27" w:rsidRDefault="00B134E2" w:rsidP="00B134E2">
      <w:pPr>
        <w:pStyle w:val="ListParagraph"/>
        <w:numPr>
          <w:ilvl w:val="0"/>
          <w:numId w:val="39"/>
        </w:numPr>
      </w:pPr>
      <w:r w:rsidRPr="00921C27">
        <w:t xml:space="preserve">Validate model fits against new data (validation set) </w:t>
      </w:r>
    </w:p>
    <w:p w14:paraId="4341B57B" w14:textId="77777777" w:rsidR="00B134E2" w:rsidRPr="00921C27" w:rsidRDefault="00B134E2" w:rsidP="00B134E2">
      <w:pPr>
        <w:pStyle w:val="ListParagraph"/>
        <w:numPr>
          <w:ilvl w:val="0"/>
          <w:numId w:val="39"/>
        </w:numPr>
      </w:pPr>
      <w:r w:rsidRPr="00921C27">
        <w:t>Automation between MATLAB and MCU</w:t>
      </w:r>
    </w:p>
    <w:p w14:paraId="4ADBFB10"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743B644F" w14:textId="77777777" w:rsidR="00B134E2" w:rsidRPr="00921C27" w:rsidRDefault="00B134E2" w:rsidP="00B134E2">
      <w:pPr>
        <w:pStyle w:val="ListParagraph"/>
        <w:numPr>
          <w:ilvl w:val="0"/>
          <w:numId w:val="40"/>
        </w:numPr>
      </w:pPr>
      <w:r w:rsidRPr="00921C27">
        <w:t>Sensor sampling and quantisation (e.g., encoder ISR, ADC)</w:t>
      </w:r>
    </w:p>
    <w:p w14:paraId="25842030" w14:textId="77777777" w:rsidR="00B134E2" w:rsidRPr="00921C27" w:rsidRDefault="00B134E2" w:rsidP="00B134E2">
      <w:pPr>
        <w:pStyle w:val="ListParagraph"/>
        <w:numPr>
          <w:ilvl w:val="0"/>
          <w:numId w:val="40"/>
        </w:numPr>
      </w:pPr>
      <w:r w:rsidRPr="00921C27">
        <w:t>Actuator model and control allocation</w:t>
      </w:r>
    </w:p>
    <w:p w14:paraId="58D3A415" w14:textId="77777777" w:rsidR="00B134E2" w:rsidRPr="00921C27" w:rsidRDefault="00B134E2" w:rsidP="00B134E2">
      <w:pPr>
        <w:pStyle w:val="ListParagraph"/>
        <w:numPr>
          <w:ilvl w:val="0"/>
          <w:numId w:val="40"/>
        </w:numPr>
      </w:pPr>
      <w:r w:rsidRPr="00921C27">
        <w:t>Actuator limits (e.g., saturation and slew rate)</w:t>
      </w:r>
    </w:p>
    <w:p w14:paraId="4A4AA0E1" w14:textId="77777777" w:rsidR="00B134E2" w:rsidRPr="00921C27" w:rsidRDefault="00B134E2" w:rsidP="00B134E2">
      <w:pPr>
        <w:pStyle w:val="ListParagraph"/>
        <w:numPr>
          <w:ilvl w:val="0"/>
          <w:numId w:val="40"/>
        </w:numPr>
      </w:pPr>
      <w:r w:rsidRPr="00921C27">
        <w:t>Model effect of inclined ground plane and transition</w:t>
      </w:r>
    </w:p>
    <w:p w14:paraId="2C0ABD1E" w14:textId="77777777" w:rsidR="00B134E2" w:rsidRPr="00921C27" w:rsidRDefault="00B134E2" w:rsidP="00B134E2">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3305F886" w14:textId="77777777" w:rsidR="00B134E2" w:rsidRPr="00921C27" w:rsidRDefault="00B134E2" w:rsidP="00B134E2">
      <w:pPr>
        <w:pStyle w:val="ListParagraph"/>
        <w:numPr>
          <w:ilvl w:val="0"/>
          <w:numId w:val="41"/>
        </w:numPr>
      </w:pPr>
      <w:r w:rsidRPr="00921C27">
        <w:t>Model-based control design</w:t>
      </w:r>
    </w:p>
    <w:p w14:paraId="071BF13E" w14:textId="77777777" w:rsidR="00B134E2" w:rsidRPr="00921C27" w:rsidRDefault="00B134E2" w:rsidP="00B134E2">
      <w:pPr>
        <w:pStyle w:val="ListParagraph"/>
        <w:numPr>
          <w:ilvl w:val="0"/>
          <w:numId w:val="41"/>
        </w:numPr>
      </w:pPr>
      <w:r w:rsidRPr="00921C27">
        <w:t>Robustness to disturbances (e.g., integral action and/or disturbance estimation + feedforward cancellation)</w:t>
      </w:r>
    </w:p>
    <w:p w14:paraId="560292B7" w14:textId="77777777" w:rsidR="00B134E2" w:rsidRPr="00921C27" w:rsidRDefault="00B134E2" w:rsidP="00B134E2">
      <w:pPr>
        <w:pStyle w:val="ListParagraph"/>
        <w:numPr>
          <w:ilvl w:val="0"/>
          <w:numId w:val="41"/>
        </w:numPr>
      </w:pPr>
      <w:r w:rsidRPr="00921C27">
        <w:t>Design consideration for actuator limits (e.g., anti-windup scheme for integral states, closed-loop bandwidth)</w:t>
      </w:r>
    </w:p>
    <w:p w14:paraId="3BC3635A" w14:textId="77777777" w:rsidR="00B134E2" w:rsidRPr="00921C27" w:rsidRDefault="00B134E2" w:rsidP="00B134E2">
      <w:pPr>
        <w:pStyle w:val="ListParagraph"/>
        <w:numPr>
          <w:ilvl w:val="0"/>
          <w:numId w:val="41"/>
        </w:numPr>
      </w:pPr>
      <w:r w:rsidRPr="00921C27">
        <w:t>Account for uncertainty in plant structure/parameters and validate robustness via MonteCarlo simulation</w:t>
      </w:r>
    </w:p>
    <w:p w14:paraId="51C74A9D" w14:textId="77777777" w:rsidR="00B134E2" w:rsidRPr="00921C27" w:rsidRDefault="00B134E2" w:rsidP="00B134E2">
      <w:pPr>
        <w:pStyle w:val="ListParagraph"/>
        <w:numPr>
          <w:ilvl w:val="0"/>
          <w:numId w:val="41"/>
        </w:numPr>
      </w:pPr>
      <w:r w:rsidRPr="00921C27">
        <w:t>Appropriate controller dynamics for implementation at control loop rate</w:t>
      </w:r>
    </w:p>
    <w:p w14:paraId="6586377C" w14:textId="77777777" w:rsidR="00B134E2" w:rsidRDefault="00B134E2" w:rsidP="00B134E2">
      <w:pPr>
        <w:pStyle w:val="ListParagraph"/>
        <w:numPr>
          <w:ilvl w:val="0"/>
          <w:numId w:val="41"/>
        </w:numPr>
      </w:pPr>
      <w:r w:rsidRPr="00921C27">
        <w:t>PIL/HIL testing of control system (controller + control allocation) implementation</w:t>
      </w:r>
    </w:p>
    <w:p w14:paraId="690B70B4" w14:textId="77777777" w:rsidR="00B134E2" w:rsidRPr="00921C27" w:rsidRDefault="00B134E2" w:rsidP="00B134E2"/>
    <w:p w14:paraId="76EF8F5D" w14:textId="77777777" w:rsidR="00B134E2" w:rsidRPr="00921C27" w:rsidRDefault="00B134E2" w:rsidP="00B134E2">
      <w:pPr>
        <w:pStyle w:val="03Heading3Para"/>
      </w:pPr>
      <w:r>
        <w:t>Course Outline</w:t>
      </w:r>
    </w:p>
    <w:p w14:paraId="5F5BEB27" w14:textId="77777777" w:rsidR="00B134E2" w:rsidRDefault="00B134E2" w:rsidP="00B134E2">
      <w:pPr>
        <w:pStyle w:val="08List123"/>
        <w:numPr>
          <w:ilvl w:val="0"/>
          <w:numId w:val="0"/>
        </w:numPr>
      </w:pPr>
      <w:r>
        <w:t xml:space="preserve">On successful completion of this course, students will be able to: </w:t>
      </w:r>
    </w:p>
    <w:p w14:paraId="6459277C" w14:textId="77777777" w:rsidR="00B134E2" w:rsidRDefault="00B134E2" w:rsidP="00B134E2">
      <w:pPr>
        <w:pStyle w:val="08List123"/>
        <w:numPr>
          <w:ilvl w:val="0"/>
          <w:numId w:val="0"/>
        </w:numPr>
      </w:pPr>
      <w:r>
        <w:t xml:space="preserve">1. Formulate specifications for adopting/designing different components of a mechatronic system (mechanical, electrical, sensors, actuators). </w:t>
      </w:r>
    </w:p>
    <w:p w14:paraId="4B4CA49A" w14:textId="77777777" w:rsidR="00B134E2" w:rsidRDefault="00B134E2" w:rsidP="00B134E2">
      <w:pPr>
        <w:pStyle w:val="08List123"/>
        <w:numPr>
          <w:ilvl w:val="0"/>
          <w:numId w:val="0"/>
        </w:numPr>
      </w:pPr>
      <w:r>
        <w:t xml:space="preserve">2. Conduct a mechatronic design using a structured formal approach. Make decisions about component choice taking into account its effects on the choice of other components and the performance of a mechatronic system. </w:t>
      </w:r>
    </w:p>
    <w:p w14:paraId="565378A4" w14:textId="77777777" w:rsidR="00B134E2" w:rsidRDefault="00B134E2" w:rsidP="00B134E2">
      <w:pPr>
        <w:pStyle w:val="08List123"/>
        <w:numPr>
          <w:ilvl w:val="0"/>
          <w:numId w:val="0"/>
        </w:numPr>
      </w:pPr>
      <w:r>
        <w:t xml:space="preserve">3. Design and implement software for a computer control system with sensor and actuator interfaces. </w:t>
      </w:r>
    </w:p>
    <w:p w14:paraId="5B481D78" w14:textId="77777777" w:rsidR="00B134E2" w:rsidRDefault="00B134E2" w:rsidP="00B134E2">
      <w:pPr>
        <w:pStyle w:val="08List123"/>
        <w:numPr>
          <w:ilvl w:val="0"/>
          <w:numId w:val="0"/>
        </w:numPr>
      </w:pPr>
      <w:r>
        <w:t xml:space="preserve">4. Design and implement communication interface with a computer control system for tuning. </w:t>
      </w:r>
    </w:p>
    <w:p w14:paraId="789F6207" w14:textId="77777777" w:rsidR="00B134E2" w:rsidRDefault="00B134E2" w:rsidP="00B134E2">
      <w:pPr>
        <w:pStyle w:val="08List123"/>
        <w:numPr>
          <w:ilvl w:val="0"/>
          <w:numId w:val="0"/>
        </w:numPr>
      </w:pPr>
      <w:r>
        <w:t xml:space="preserve">5. Design and implement printed board circuit (electronic hardware) for a computer control system. </w:t>
      </w:r>
    </w:p>
    <w:p w14:paraId="158093CB" w14:textId="77777777" w:rsidR="00B134E2" w:rsidRDefault="00B134E2" w:rsidP="00B134E2">
      <w:pPr>
        <w:pStyle w:val="08List123"/>
        <w:numPr>
          <w:ilvl w:val="0"/>
          <w:numId w:val="0"/>
        </w:numPr>
      </w:pPr>
      <w:r>
        <w:t xml:space="preserve">6. Implement a software-hardware verification using hardware-in-the-loop testing. </w:t>
      </w:r>
    </w:p>
    <w:p w14:paraId="00B27FEF" w14:textId="77777777" w:rsidR="00B134E2" w:rsidRDefault="00B134E2" w:rsidP="00B134E2">
      <w:pPr>
        <w:pStyle w:val="08List123"/>
        <w:numPr>
          <w:ilvl w:val="0"/>
          <w:numId w:val="0"/>
        </w:numPr>
      </w:pPr>
      <w:r>
        <w:t>7. Conduct experimental modelling to assist in the design and tuning of control systems.</w:t>
      </w:r>
    </w:p>
    <w:p w14:paraId="3D19ADCE" w14:textId="77777777" w:rsidR="00B134E2" w:rsidRPr="00B134E2" w:rsidRDefault="00B134E2" w:rsidP="00B134E2">
      <w:pPr>
        <w:pStyle w:val="05ParagraphText"/>
      </w:pPr>
    </w:p>
    <w:p w14:paraId="66B76B90" w14:textId="4B68F65B" w:rsidR="005C4985" w:rsidRPr="005914EA" w:rsidRDefault="00B134E2" w:rsidP="005C4985">
      <w:pPr>
        <w:pStyle w:val="02Heading2"/>
      </w:pPr>
      <w:bookmarkStart w:id="60" w:name="_Ref498290372"/>
      <w:bookmarkStart w:id="61" w:name="_Toc498294223"/>
      <w:r>
        <w:t>S</w:t>
      </w:r>
      <w:r w:rsidR="005C4985">
        <w:t>tate Space Calculations</w:t>
      </w:r>
      <w:bookmarkEnd w:id="57"/>
      <w:bookmarkEnd w:id="60"/>
      <w:bookmarkEnd w:id="61"/>
      <w:r w:rsidR="005C4985">
        <w:t xml:space="preserve"> </w:t>
      </w:r>
    </w:p>
    <w:p w14:paraId="5A3DF96F" w14:textId="77777777" w:rsidR="008B3079" w:rsidRPr="005914EA" w:rsidRDefault="008B3079" w:rsidP="008B3079">
      <w:pPr>
        <w:pStyle w:val="05ParagraphText"/>
        <w:spacing w:before="240"/>
        <w:rPr>
          <w:rFonts w:ascii="Times New Roman" w:hAnsi="Times New Roman"/>
        </w:rPr>
      </w:pPr>
    </w:p>
    <w:sectPr w:rsidR="008B3079" w:rsidRPr="005914EA" w:rsidSect="00995380">
      <w:headerReference w:type="default" r:id="rId32"/>
      <w:pgSz w:w="23808" w:h="16840" w:orient="landscape" w:code="8"/>
      <w:pgMar w:top="1134" w:right="1134" w:bottom="1134" w:left="1134" w:header="397" w:footer="397"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C49F4" w14:textId="77777777" w:rsidR="00AC135E" w:rsidRDefault="00AC135E" w:rsidP="00921C27">
      <w:r>
        <w:separator/>
      </w:r>
    </w:p>
  </w:endnote>
  <w:endnote w:type="continuationSeparator" w:id="0">
    <w:p w14:paraId="592E5277" w14:textId="77777777" w:rsidR="00AC135E" w:rsidRDefault="00AC135E"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Roboto">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1DC6C514" w:rsidR="00B21ED0" w:rsidRDefault="00B21ED0" w:rsidP="00413291">
    <w:pPr>
      <w:pStyle w:val="Footer"/>
      <w:jc w:val="center"/>
    </w:pPr>
    <w:r>
      <w:ptab w:relativeTo="margin" w:alignment="center" w:leader="none"/>
    </w:r>
    <w:r w:rsidRPr="00423587">
      <w:rPr>
        <w:rStyle w:val="Emphasis"/>
        <w:sz w:val="16"/>
      </w:rPr>
      <w:t xml:space="preserve">Attribution-ShareAlik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EF2931">
      <w:rPr>
        <w:noProof/>
      </w:rPr>
      <w:t>5</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C819A" w14:textId="2F4773D4" w:rsidR="00B21ED0" w:rsidRDefault="00B21ED0" w:rsidP="00413291">
    <w:pPr>
      <w:pStyle w:val="Footer"/>
    </w:pPr>
    <w:r>
      <w:ptab w:relativeTo="margin" w:alignment="center" w:leader="none"/>
    </w:r>
    <w:r w:rsidRPr="00423587">
      <w:rPr>
        <w:rStyle w:val="Emphasis"/>
        <w:sz w:val="16"/>
      </w:rPr>
      <w:t xml:space="preserve">Attribution-ShareAlik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EF2931">
      <w:rPr>
        <w:noProof/>
      </w:rPr>
      <w:t>14</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3031E5" w14:textId="77777777" w:rsidR="00AC135E" w:rsidRDefault="00AC135E" w:rsidP="00921C27">
      <w:r>
        <w:separator/>
      </w:r>
    </w:p>
  </w:footnote>
  <w:footnote w:type="continuationSeparator" w:id="0">
    <w:p w14:paraId="167FCBA8" w14:textId="77777777" w:rsidR="00AC135E" w:rsidRDefault="00AC135E" w:rsidP="00921C27">
      <w:r>
        <w:continuationSeparator/>
      </w:r>
    </w:p>
  </w:footnote>
  <w:footnote w:id="1">
    <w:p w14:paraId="5AE2953E" w14:textId="77777777" w:rsidR="00B21ED0" w:rsidRDefault="00B21ED0" w:rsidP="00B134E2">
      <w:pPr>
        <w:pStyle w:val="FootnoteText"/>
      </w:pPr>
      <w:r>
        <w:rPr>
          <w:rStyle w:val="FootnoteReference"/>
        </w:rPr>
        <w:footnoteRef/>
      </w:r>
      <w:r>
        <w:t xml:space="preserve"> MCHA3000 Week 11 Lecture</w:t>
      </w:r>
      <w:r w:rsidRPr="004D7D86">
        <w:t xml:space="preserve"> </w:t>
      </w:r>
      <w:r>
        <w:t>Slides, Dr Chris Renton</w:t>
      </w:r>
    </w:p>
  </w:footnote>
  <w:footnote w:id="2">
    <w:p w14:paraId="418445D0" w14:textId="77777777" w:rsidR="00B21ED0" w:rsidRDefault="00B21ED0" w:rsidP="00B134E2">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22AA9" w14:textId="77777777" w:rsidR="00B21ED0" w:rsidRPr="00A832EE" w:rsidRDefault="00B21ED0" w:rsidP="00995380">
    <w:pPr>
      <w:pStyle w:val="Header"/>
      <w:tabs>
        <w:tab w:val="clear" w:pos="8306"/>
        <w:tab w:val="right" w:pos="9496"/>
      </w:tabs>
    </w:pPr>
    <w:r w:rsidRPr="00A832EE">
      <w:t>UNCONTROLLED WHEN PRINTED</w:t>
    </w:r>
    <w:r>
      <w:tab/>
    </w:r>
    <w:r>
      <w:tab/>
      <w:t>c3206246</w:t>
    </w:r>
  </w:p>
  <w:p w14:paraId="1FCB6A71" w14:textId="77777777" w:rsidR="00B21ED0" w:rsidRPr="00A832EE" w:rsidRDefault="00B21ED0"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2C5F277A" w14:textId="271CFCFD" w:rsidR="00B21ED0" w:rsidRPr="00995380" w:rsidRDefault="00B21ED0" w:rsidP="009953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0CDC6A1E" w:rsidR="00B21ED0" w:rsidRPr="00A832EE" w:rsidRDefault="00B21ED0" w:rsidP="00995380">
    <w:pPr>
      <w:pStyle w:val="Header"/>
      <w:tabs>
        <w:tab w:val="clear" w:pos="8306"/>
        <w:tab w:val="right" w:pos="9496"/>
      </w:tabs>
    </w:pPr>
    <w:r w:rsidRPr="00A832EE">
      <w:t>UNCONTROLLED WHEN PRINTED</w:t>
    </w:r>
    <w:r>
      <w:tab/>
    </w:r>
    <w:r>
      <w:tab/>
      <w:t>c3206246</w:t>
    </w:r>
  </w:p>
  <w:p w14:paraId="7E28E01D" w14:textId="77777777" w:rsidR="00B21ED0" w:rsidRPr="00A832EE" w:rsidRDefault="00B21ED0"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CD879" w14:textId="77777777" w:rsidR="00B21ED0" w:rsidRPr="00A832EE" w:rsidRDefault="00B21ED0" w:rsidP="00E722C5">
    <w:pPr>
      <w:pStyle w:val="Header"/>
      <w:tabs>
        <w:tab w:val="clear" w:pos="8306"/>
        <w:tab w:val="right" w:pos="9496"/>
      </w:tabs>
      <w:jc w:val="both"/>
    </w:pPr>
    <w:r w:rsidRPr="00A832EE">
      <w:t>UNCONTROLLED WHEN PRINTED</w:t>
    </w:r>
    <w:r>
      <w:tab/>
    </w:r>
    <w:r>
      <w:tab/>
      <w:t>c3206246</w:t>
    </w:r>
  </w:p>
  <w:p w14:paraId="6CD9560C" w14:textId="77777777" w:rsidR="00B21ED0" w:rsidRPr="00A832EE" w:rsidRDefault="00B21ED0"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31E11C6" w14:textId="28037E31" w:rsidR="00B21ED0" w:rsidRPr="00995380" w:rsidRDefault="00B21ED0" w:rsidP="009953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F4B2B6" w14:textId="73B8F912" w:rsidR="00B21ED0" w:rsidRPr="00A832EE" w:rsidRDefault="00B21ED0" w:rsidP="00E722C5">
    <w:pPr>
      <w:pStyle w:val="Header"/>
      <w:tabs>
        <w:tab w:val="clear" w:pos="8306"/>
        <w:tab w:val="right" w:pos="9496"/>
      </w:tabs>
      <w:jc w:val="both"/>
    </w:pPr>
    <w:r w:rsidRPr="00A832EE">
      <w:t>UNCONTROLLED WHEN PRINTED</w:t>
    </w:r>
    <w:r>
      <w:tab/>
    </w:r>
    <w:r>
      <w:tab/>
    </w:r>
    <w:r>
      <w:tab/>
    </w:r>
    <w:r>
      <w:tab/>
    </w:r>
    <w:r>
      <w:tab/>
    </w:r>
    <w:r>
      <w:tab/>
    </w:r>
    <w:r>
      <w:tab/>
    </w:r>
    <w:r>
      <w:tab/>
    </w:r>
    <w:r>
      <w:tab/>
    </w:r>
    <w:r>
      <w:tab/>
    </w:r>
    <w:r>
      <w:tab/>
    </w:r>
    <w:r>
      <w:tab/>
    </w:r>
    <w:r>
      <w:tab/>
    </w:r>
    <w:r>
      <w:tab/>
    </w:r>
    <w:r>
      <w:tab/>
    </w:r>
    <w:r>
      <w:tab/>
    </w:r>
    <w:r>
      <w:tab/>
      <w:t>c3206246</w:t>
    </w:r>
  </w:p>
  <w:p w14:paraId="6B78DA97" w14:textId="77777777" w:rsidR="00B21ED0" w:rsidRPr="00A832EE" w:rsidRDefault="00B21ED0" w:rsidP="00995380">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p w14:paraId="1666B0F8" w14:textId="77777777" w:rsidR="00B21ED0" w:rsidRPr="00995380" w:rsidRDefault="00B21ED0" w:rsidP="009953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removePersonalInformation/>
  <w:removeDateAndTime/>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25CF0"/>
    <w:rsid w:val="00035D54"/>
    <w:rsid w:val="00043E0D"/>
    <w:rsid w:val="00052F81"/>
    <w:rsid w:val="000548B0"/>
    <w:rsid w:val="000645C5"/>
    <w:rsid w:val="00066148"/>
    <w:rsid w:val="00066DCB"/>
    <w:rsid w:val="000714D5"/>
    <w:rsid w:val="00074BE8"/>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3ED8"/>
    <w:rsid w:val="000E7EA6"/>
    <w:rsid w:val="000F6EEA"/>
    <w:rsid w:val="0011109F"/>
    <w:rsid w:val="00117ADD"/>
    <w:rsid w:val="0012264E"/>
    <w:rsid w:val="00122A11"/>
    <w:rsid w:val="001317BE"/>
    <w:rsid w:val="001323F8"/>
    <w:rsid w:val="001400A6"/>
    <w:rsid w:val="0014132B"/>
    <w:rsid w:val="00145BAF"/>
    <w:rsid w:val="001502F8"/>
    <w:rsid w:val="00152864"/>
    <w:rsid w:val="00154F4E"/>
    <w:rsid w:val="0016124C"/>
    <w:rsid w:val="00166A7A"/>
    <w:rsid w:val="00172369"/>
    <w:rsid w:val="00181404"/>
    <w:rsid w:val="00183EA7"/>
    <w:rsid w:val="00184E43"/>
    <w:rsid w:val="001949D2"/>
    <w:rsid w:val="001949D3"/>
    <w:rsid w:val="001958A5"/>
    <w:rsid w:val="00197571"/>
    <w:rsid w:val="001A00E7"/>
    <w:rsid w:val="001A182A"/>
    <w:rsid w:val="001A3DB6"/>
    <w:rsid w:val="001A43A2"/>
    <w:rsid w:val="001B241A"/>
    <w:rsid w:val="001B664B"/>
    <w:rsid w:val="001C0C45"/>
    <w:rsid w:val="001C245E"/>
    <w:rsid w:val="001D1A83"/>
    <w:rsid w:val="001D37E1"/>
    <w:rsid w:val="001D55FB"/>
    <w:rsid w:val="001D7133"/>
    <w:rsid w:val="001E2E86"/>
    <w:rsid w:val="001F7680"/>
    <w:rsid w:val="00201D0C"/>
    <w:rsid w:val="002077C4"/>
    <w:rsid w:val="002312E0"/>
    <w:rsid w:val="00231A40"/>
    <w:rsid w:val="0024187F"/>
    <w:rsid w:val="002449AE"/>
    <w:rsid w:val="00253BEC"/>
    <w:rsid w:val="00254296"/>
    <w:rsid w:val="00260EBA"/>
    <w:rsid w:val="00262742"/>
    <w:rsid w:val="00266683"/>
    <w:rsid w:val="00272B51"/>
    <w:rsid w:val="00272CBB"/>
    <w:rsid w:val="00291293"/>
    <w:rsid w:val="00291F8F"/>
    <w:rsid w:val="002945F3"/>
    <w:rsid w:val="00296EFB"/>
    <w:rsid w:val="002A7D6B"/>
    <w:rsid w:val="002B39B4"/>
    <w:rsid w:val="002B3A87"/>
    <w:rsid w:val="002B6CA6"/>
    <w:rsid w:val="002D3265"/>
    <w:rsid w:val="002D6097"/>
    <w:rsid w:val="002D73FB"/>
    <w:rsid w:val="002F1AB3"/>
    <w:rsid w:val="0030048D"/>
    <w:rsid w:val="003008F0"/>
    <w:rsid w:val="0030407F"/>
    <w:rsid w:val="003148D5"/>
    <w:rsid w:val="00317D87"/>
    <w:rsid w:val="00325013"/>
    <w:rsid w:val="00331203"/>
    <w:rsid w:val="00351D98"/>
    <w:rsid w:val="0035691B"/>
    <w:rsid w:val="0036098A"/>
    <w:rsid w:val="0036194D"/>
    <w:rsid w:val="00362E24"/>
    <w:rsid w:val="00371E67"/>
    <w:rsid w:val="00373C4F"/>
    <w:rsid w:val="00375DE8"/>
    <w:rsid w:val="00376C24"/>
    <w:rsid w:val="003801D1"/>
    <w:rsid w:val="003813C3"/>
    <w:rsid w:val="00383D5C"/>
    <w:rsid w:val="00395878"/>
    <w:rsid w:val="003A3E57"/>
    <w:rsid w:val="003A5C7B"/>
    <w:rsid w:val="003B16F2"/>
    <w:rsid w:val="003C0A22"/>
    <w:rsid w:val="003C1D27"/>
    <w:rsid w:val="003C54BC"/>
    <w:rsid w:val="003E0EF4"/>
    <w:rsid w:val="003E13FA"/>
    <w:rsid w:val="003E617F"/>
    <w:rsid w:val="00400B81"/>
    <w:rsid w:val="004074FA"/>
    <w:rsid w:val="004109FD"/>
    <w:rsid w:val="00413291"/>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222A4"/>
    <w:rsid w:val="005229FE"/>
    <w:rsid w:val="00533542"/>
    <w:rsid w:val="005363CE"/>
    <w:rsid w:val="00537D7C"/>
    <w:rsid w:val="0054084F"/>
    <w:rsid w:val="00542234"/>
    <w:rsid w:val="00544314"/>
    <w:rsid w:val="005464FF"/>
    <w:rsid w:val="00552953"/>
    <w:rsid w:val="00573AB6"/>
    <w:rsid w:val="00574B3C"/>
    <w:rsid w:val="00574C8D"/>
    <w:rsid w:val="00576A2D"/>
    <w:rsid w:val="00585EBA"/>
    <w:rsid w:val="005914EA"/>
    <w:rsid w:val="005A139D"/>
    <w:rsid w:val="005A1518"/>
    <w:rsid w:val="005B0130"/>
    <w:rsid w:val="005B1EB2"/>
    <w:rsid w:val="005B6027"/>
    <w:rsid w:val="005C23A6"/>
    <w:rsid w:val="005C4985"/>
    <w:rsid w:val="005C49C9"/>
    <w:rsid w:val="005D7BB9"/>
    <w:rsid w:val="005E5065"/>
    <w:rsid w:val="005F038C"/>
    <w:rsid w:val="005F0697"/>
    <w:rsid w:val="005F66B5"/>
    <w:rsid w:val="0060698D"/>
    <w:rsid w:val="00611288"/>
    <w:rsid w:val="0061229B"/>
    <w:rsid w:val="0061444F"/>
    <w:rsid w:val="006147F0"/>
    <w:rsid w:val="0062087B"/>
    <w:rsid w:val="00624F24"/>
    <w:rsid w:val="00630117"/>
    <w:rsid w:val="006321DF"/>
    <w:rsid w:val="006322CE"/>
    <w:rsid w:val="0066428C"/>
    <w:rsid w:val="00675820"/>
    <w:rsid w:val="006770E1"/>
    <w:rsid w:val="00681D69"/>
    <w:rsid w:val="0068583E"/>
    <w:rsid w:val="006908C3"/>
    <w:rsid w:val="00692A9A"/>
    <w:rsid w:val="00695106"/>
    <w:rsid w:val="00696B58"/>
    <w:rsid w:val="006A387C"/>
    <w:rsid w:val="006B33E7"/>
    <w:rsid w:val="006B54F7"/>
    <w:rsid w:val="006C0992"/>
    <w:rsid w:val="006C0F1D"/>
    <w:rsid w:val="006D415B"/>
    <w:rsid w:val="006D6133"/>
    <w:rsid w:val="006E5067"/>
    <w:rsid w:val="006E7AA1"/>
    <w:rsid w:val="006F03AE"/>
    <w:rsid w:val="006F1777"/>
    <w:rsid w:val="006F6171"/>
    <w:rsid w:val="006F69CC"/>
    <w:rsid w:val="006F6F26"/>
    <w:rsid w:val="0070538A"/>
    <w:rsid w:val="00710A89"/>
    <w:rsid w:val="007339BA"/>
    <w:rsid w:val="007363B3"/>
    <w:rsid w:val="00737879"/>
    <w:rsid w:val="00740702"/>
    <w:rsid w:val="00746CA7"/>
    <w:rsid w:val="007471CF"/>
    <w:rsid w:val="00750810"/>
    <w:rsid w:val="00751026"/>
    <w:rsid w:val="00753611"/>
    <w:rsid w:val="007546F2"/>
    <w:rsid w:val="00755FDA"/>
    <w:rsid w:val="00763BDE"/>
    <w:rsid w:val="0077497D"/>
    <w:rsid w:val="00787813"/>
    <w:rsid w:val="00795454"/>
    <w:rsid w:val="007972AB"/>
    <w:rsid w:val="007A037F"/>
    <w:rsid w:val="007A1222"/>
    <w:rsid w:val="007A1411"/>
    <w:rsid w:val="007A149A"/>
    <w:rsid w:val="007A160C"/>
    <w:rsid w:val="007A1D51"/>
    <w:rsid w:val="007A5DCE"/>
    <w:rsid w:val="007A74C2"/>
    <w:rsid w:val="007B43A9"/>
    <w:rsid w:val="007B77EC"/>
    <w:rsid w:val="007C0AF9"/>
    <w:rsid w:val="007D5B44"/>
    <w:rsid w:val="007D6D7F"/>
    <w:rsid w:val="007E1238"/>
    <w:rsid w:val="007E3D4E"/>
    <w:rsid w:val="007E57E5"/>
    <w:rsid w:val="007E6856"/>
    <w:rsid w:val="007F0D41"/>
    <w:rsid w:val="00803055"/>
    <w:rsid w:val="00806BFA"/>
    <w:rsid w:val="008104F9"/>
    <w:rsid w:val="00813175"/>
    <w:rsid w:val="00816398"/>
    <w:rsid w:val="008170E0"/>
    <w:rsid w:val="00823735"/>
    <w:rsid w:val="00824F40"/>
    <w:rsid w:val="00840EEA"/>
    <w:rsid w:val="00841DB3"/>
    <w:rsid w:val="00851707"/>
    <w:rsid w:val="00852E56"/>
    <w:rsid w:val="00855F88"/>
    <w:rsid w:val="00857E1D"/>
    <w:rsid w:val="00864AC5"/>
    <w:rsid w:val="0087487A"/>
    <w:rsid w:val="00882563"/>
    <w:rsid w:val="008829AA"/>
    <w:rsid w:val="008829D7"/>
    <w:rsid w:val="00886CF8"/>
    <w:rsid w:val="00892BBE"/>
    <w:rsid w:val="008A2F63"/>
    <w:rsid w:val="008A7B94"/>
    <w:rsid w:val="008B24F7"/>
    <w:rsid w:val="008B26AC"/>
    <w:rsid w:val="008B3079"/>
    <w:rsid w:val="008B30A5"/>
    <w:rsid w:val="008B349A"/>
    <w:rsid w:val="008C23FC"/>
    <w:rsid w:val="008C3E0A"/>
    <w:rsid w:val="008D0109"/>
    <w:rsid w:val="008D0E65"/>
    <w:rsid w:val="008D5D44"/>
    <w:rsid w:val="008E1BE6"/>
    <w:rsid w:val="008E25A4"/>
    <w:rsid w:val="008E36F4"/>
    <w:rsid w:val="008E3839"/>
    <w:rsid w:val="008F0B16"/>
    <w:rsid w:val="009021DF"/>
    <w:rsid w:val="00904773"/>
    <w:rsid w:val="00910576"/>
    <w:rsid w:val="009138F4"/>
    <w:rsid w:val="00917691"/>
    <w:rsid w:val="0092057F"/>
    <w:rsid w:val="00921C27"/>
    <w:rsid w:val="009252AE"/>
    <w:rsid w:val="0093019A"/>
    <w:rsid w:val="00942FB7"/>
    <w:rsid w:val="00943889"/>
    <w:rsid w:val="0095244A"/>
    <w:rsid w:val="00957266"/>
    <w:rsid w:val="00966E42"/>
    <w:rsid w:val="009709F3"/>
    <w:rsid w:val="009719C5"/>
    <w:rsid w:val="00972C19"/>
    <w:rsid w:val="00974671"/>
    <w:rsid w:val="00980A48"/>
    <w:rsid w:val="009875C4"/>
    <w:rsid w:val="00995380"/>
    <w:rsid w:val="009A1820"/>
    <w:rsid w:val="009C3545"/>
    <w:rsid w:val="009C70C2"/>
    <w:rsid w:val="009D5B5B"/>
    <w:rsid w:val="009D5FD4"/>
    <w:rsid w:val="009E21E3"/>
    <w:rsid w:val="009E5D08"/>
    <w:rsid w:val="009F4E1A"/>
    <w:rsid w:val="00A06898"/>
    <w:rsid w:val="00A07A7E"/>
    <w:rsid w:val="00A07CA7"/>
    <w:rsid w:val="00A24BD7"/>
    <w:rsid w:val="00A31726"/>
    <w:rsid w:val="00A341F6"/>
    <w:rsid w:val="00A40CDB"/>
    <w:rsid w:val="00A42276"/>
    <w:rsid w:val="00A428C0"/>
    <w:rsid w:val="00A45380"/>
    <w:rsid w:val="00A45518"/>
    <w:rsid w:val="00A547A9"/>
    <w:rsid w:val="00A55E55"/>
    <w:rsid w:val="00A57B0E"/>
    <w:rsid w:val="00A62A8B"/>
    <w:rsid w:val="00A6405B"/>
    <w:rsid w:val="00A6504D"/>
    <w:rsid w:val="00A6550F"/>
    <w:rsid w:val="00A655F9"/>
    <w:rsid w:val="00A77A5C"/>
    <w:rsid w:val="00A8087D"/>
    <w:rsid w:val="00A826F3"/>
    <w:rsid w:val="00A82866"/>
    <w:rsid w:val="00A83185"/>
    <w:rsid w:val="00A832EE"/>
    <w:rsid w:val="00A90E99"/>
    <w:rsid w:val="00A9302E"/>
    <w:rsid w:val="00A94F5C"/>
    <w:rsid w:val="00AA0AEE"/>
    <w:rsid w:val="00AA2CB0"/>
    <w:rsid w:val="00AA4274"/>
    <w:rsid w:val="00AC135E"/>
    <w:rsid w:val="00AC36B0"/>
    <w:rsid w:val="00AD586B"/>
    <w:rsid w:val="00AD72FF"/>
    <w:rsid w:val="00AE130E"/>
    <w:rsid w:val="00AF43A5"/>
    <w:rsid w:val="00B0637E"/>
    <w:rsid w:val="00B067ED"/>
    <w:rsid w:val="00B101FF"/>
    <w:rsid w:val="00B10278"/>
    <w:rsid w:val="00B11205"/>
    <w:rsid w:val="00B134E2"/>
    <w:rsid w:val="00B14859"/>
    <w:rsid w:val="00B151E0"/>
    <w:rsid w:val="00B159F9"/>
    <w:rsid w:val="00B17FFD"/>
    <w:rsid w:val="00B20C6B"/>
    <w:rsid w:val="00B21ED0"/>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617F"/>
    <w:rsid w:val="00BC7631"/>
    <w:rsid w:val="00BD4D54"/>
    <w:rsid w:val="00BE0CFC"/>
    <w:rsid w:val="00BE157A"/>
    <w:rsid w:val="00BE3457"/>
    <w:rsid w:val="00BE78F0"/>
    <w:rsid w:val="00BF132C"/>
    <w:rsid w:val="00BF5AB4"/>
    <w:rsid w:val="00C0245E"/>
    <w:rsid w:val="00C05F08"/>
    <w:rsid w:val="00C07CED"/>
    <w:rsid w:val="00C1071F"/>
    <w:rsid w:val="00C2242D"/>
    <w:rsid w:val="00C247FA"/>
    <w:rsid w:val="00C24CBC"/>
    <w:rsid w:val="00C2518E"/>
    <w:rsid w:val="00C301A6"/>
    <w:rsid w:val="00C329CC"/>
    <w:rsid w:val="00C334D0"/>
    <w:rsid w:val="00C3385A"/>
    <w:rsid w:val="00C339A4"/>
    <w:rsid w:val="00C34E4A"/>
    <w:rsid w:val="00C433ED"/>
    <w:rsid w:val="00C43BA5"/>
    <w:rsid w:val="00C44FC0"/>
    <w:rsid w:val="00C553A5"/>
    <w:rsid w:val="00C64EAA"/>
    <w:rsid w:val="00C773A2"/>
    <w:rsid w:val="00C903A7"/>
    <w:rsid w:val="00C91BC3"/>
    <w:rsid w:val="00C968F9"/>
    <w:rsid w:val="00CA2F2B"/>
    <w:rsid w:val="00CB4057"/>
    <w:rsid w:val="00CC1681"/>
    <w:rsid w:val="00CC2AC3"/>
    <w:rsid w:val="00CC3800"/>
    <w:rsid w:val="00CD727B"/>
    <w:rsid w:val="00CE014D"/>
    <w:rsid w:val="00CE5833"/>
    <w:rsid w:val="00D166DA"/>
    <w:rsid w:val="00D206F5"/>
    <w:rsid w:val="00D20C6B"/>
    <w:rsid w:val="00D26182"/>
    <w:rsid w:val="00D329A4"/>
    <w:rsid w:val="00D4511A"/>
    <w:rsid w:val="00D5077F"/>
    <w:rsid w:val="00D61A66"/>
    <w:rsid w:val="00D730D5"/>
    <w:rsid w:val="00D7476F"/>
    <w:rsid w:val="00D7578C"/>
    <w:rsid w:val="00D80CDC"/>
    <w:rsid w:val="00D817C0"/>
    <w:rsid w:val="00D821A5"/>
    <w:rsid w:val="00D839E7"/>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3D5"/>
    <w:rsid w:val="00E31E13"/>
    <w:rsid w:val="00E43609"/>
    <w:rsid w:val="00E54978"/>
    <w:rsid w:val="00E60EA6"/>
    <w:rsid w:val="00E61B1F"/>
    <w:rsid w:val="00E63750"/>
    <w:rsid w:val="00E65126"/>
    <w:rsid w:val="00E709EC"/>
    <w:rsid w:val="00E722C5"/>
    <w:rsid w:val="00E727DB"/>
    <w:rsid w:val="00E75AF6"/>
    <w:rsid w:val="00E769D2"/>
    <w:rsid w:val="00EA7968"/>
    <w:rsid w:val="00EC1CAE"/>
    <w:rsid w:val="00EC4C06"/>
    <w:rsid w:val="00ED67FD"/>
    <w:rsid w:val="00EE0C90"/>
    <w:rsid w:val="00EE2960"/>
    <w:rsid w:val="00EF2931"/>
    <w:rsid w:val="00F21E7D"/>
    <w:rsid w:val="00F2233D"/>
    <w:rsid w:val="00F24908"/>
    <w:rsid w:val="00F24EE4"/>
    <w:rsid w:val="00F26882"/>
    <w:rsid w:val="00F30114"/>
    <w:rsid w:val="00F31006"/>
    <w:rsid w:val="00F377CA"/>
    <w:rsid w:val="00F419DF"/>
    <w:rsid w:val="00F42366"/>
    <w:rsid w:val="00F674D8"/>
    <w:rsid w:val="00F71915"/>
    <w:rsid w:val="00F72F5F"/>
    <w:rsid w:val="00F75D9A"/>
    <w:rsid w:val="00F760A4"/>
    <w:rsid w:val="00F76A10"/>
    <w:rsid w:val="00F77385"/>
    <w:rsid w:val="00F77F56"/>
    <w:rsid w:val="00F81D56"/>
    <w:rsid w:val="00F90ED2"/>
    <w:rsid w:val="00F91160"/>
    <w:rsid w:val="00F915A5"/>
    <w:rsid w:val="00F97F18"/>
    <w:rsid w:val="00FA51B7"/>
    <w:rsid w:val="00FC1F69"/>
    <w:rsid w:val="00FC1FDA"/>
    <w:rsid w:val="00FD2762"/>
    <w:rsid w:val="00FD57E3"/>
    <w:rsid w:val="00FE629F"/>
    <w:rsid w:val="00FF35C3"/>
    <w:rsid w:val="00FF61C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9620">
      <w:bodyDiv w:val="1"/>
      <w:marLeft w:val="0"/>
      <w:marRight w:val="0"/>
      <w:marTop w:val="0"/>
      <w:marBottom w:val="0"/>
      <w:divBdr>
        <w:top w:val="none" w:sz="0" w:space="0" w:color="auto"/>
        <w:left w:val="none" w:sz="0" w:space="0" w:color="auto"/>
        <w:bottom w:val="none" w:sz="0" w:space="0" w:color="auto"/>
        <w:right w:val="none" w:sz="0" w:space="0" w:color="auto"/>
      </w:divBdr>
    </w:div>
    <w:div w:id="9573519">
      <w:bodyDiv w:val="1"/>
      <w:marLeft w:val="0"/>
      <w:marRight w:val="0"/>
      <w:marTop w:val="0"/>
      <w:marBottom w:val="0"/>
      <w:divBdr>
        <w:top w:val="none" w:sz="0" w:space="0" w:color="auto"/>
        <w:left w:val="none" w:sz="0" w:space="0" w:color="auto"/>
        <w:bottom w:val="none" w:sz="0" w:space="0" w:color="auto"/>
        <w:right w:val="none" w:sz="0" w:space="0" w:color="auto"/>
      </w:divBdr>
    </w:div>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177739226">
      <w:bodyDiv w:val="1"/>
      <w:marLeft w:val="0"/>
      <w:marRight w:val="0"/>
      <w:marTop w:val="0"/>
      <w:marBottom w:val="0"/>
      <w:divBdr>
        <w:top w:val="none" w:sz="0" w:space="0" w:color="auto"/>
        <w:left w:val="none" w:sz="0" w:space="0" w:color="auto"/>
        <w:bottom w:val="none" w:sz="0" w:space="0" w:color="auto"/>
        <w:right w:val="none" w:sz="0" w:space="0" w:color="auto"/>
      </w:divBdr>
    </w:div>
    <w:div w:id="196042316">
      <w:bodyDiv w:val="1"/>
      <w:marLeft w:val="0"/>
      <w:marRight w:val="0"/>
      <w:marTop w:val="0"/>
      <w:marBottom w:val="0"/>
      <w:divBdr>
        <w:top w:val="none" w:sz="0" w:space="0" w:color="auto"/>
        <w:left w:val="none" w:sz="0" w:space="0" w:color="auto"/>
        <w:bottom w:val="none" w:sz="0" w:space="0" w:color="auto"/>
        <w:right w:val="none" w:sz="0" w:space="0" w:color="auto"/>
      </w:divBdr>
    </w:div>
    <w:div w:id="270746840">
      <w:bodyDiv w:val="1"/>
      <w:marLeft w:val="0"/>
      <w:marRight w:val="0"/>
      <w:marTop w:val="0"/>
      <w:marBottom w:val="0"/>
      <w:divBdr>
        <w:top w:val="none" w:sz="0" w:space="0" w:color="auto"/>
        <w:left w:val="none" w:sz="0" w:space="0" w:color="auto"/>
        <w:bottom w:val="none" w:sz="0" w:space="0" w:color="auto"/>
        <w:right w:val="none" w:sz="0" w:space="0" w:color="auto"/>
      </w:divBdr>
    </w:div>
    <w:div w:id="440615036">
      <w:bodyDiv w:val="1"/>
      <w:marLeft w:val="0"/>
      <w:marRight w:val="0"/>
      <w:marTop w:val="0"/>
      <w:marBottom w:val="0"/>
      <w:divBdr>
        <w:top w:val="none" w:sz="0" w:space="0" w:color="auto"/>
        <w:left w:val="none" w:sz="0" w:space="0" w:color="auto"/>
        <w:bottom w:val="none" w:sz="0" w:space="0" w:color="auto"/>
        <w:right w:val="none" w:sz="0" w:space="0" w:color="auto"/>
      </w:divBdr>
    </w:div>
    <w:div w:id="550463740">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630673473">
      <w:bodyDiv w:val="1"/>
      <w:marLeft w:val="0"/>
      <w:marRight w:val="0"/>
      <w:marTop w:val="0"/>
      <w:marBottom w:val="0"/>
      <w:divBdr>
        <w:top w:val="none" w:sz="0" w:space="0" w:color="auto"/>
        <w:left w:val="none" w:sz="0" w:space="0" w:color="auto"/>
        <w:bottom w:val="none" w:sz="0" w:space="0" w:color="auto"/>
        <w:right w:val="none" w:sz="0" w:space="0" w:color="auto"/>
      </w:divBdr>
    </w:div>
    <w:div w:id="657223089">
      <w:bodyDiv w:val="1"/>
      <w:marLeft w:val="0"/>
      <w:marRight w:val="0"/>
      <w:marTop w:val="0"/>
      <w:marBottom w:val="0"/>
      <w:divBdr>
        <w:top w:val="none" w:sz="0" w:space="0" w:color="auto"/>
        <w:left w:val="none" w:sz="0" w:space="0" w:color="auto"/>
        <w:bottom w:val="none" w:sz="0" w:space="0" w:color="auto"/>
        <w:right w:val="none" w:sz="0" w:space="0" w:color="auto"/>
      </w:divBdr>
    </w:div>
    <w:div w:id="711929632">
      <w:bodyDiv w:val="1"/>
      <w:marLeft w:val="0"/>
      <w:marRight w:val="0"/>
      <w:marTop w:val="0"/>
      <w:marBottom w:val="0"/>
      <w:divBdr>
        <w:top w:val="none" w:sz="0" w:space="0" w:color="auto"/>
        <w:left w:val="none" w:sz="0" w:space="0" w:color="auto"/>
        <w:bottom w:val="none" w:sz="0" w:space="0" w:color="auto"/>
        <w:right w:val="none" w:sz="0" w:space="0" w:color="auto"/>
      </w:divBdr>
    </w:div>
    <w:div w:id="736778454">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747925930">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934283000">
      <w:bodyDiv w:val="1"/>
      <w:marLeft w:val="0"/>
      <w:marRight w:val="0"/>
      <w:marTop w:val="0"/>
      <w:marBottom w:val="0"/>
      <w:divBdr>
        <w:top w:val="none" w:sz="0" w:space="0" w:color="auto"/>
        <w:left w:val="none" w:sz="0" w:space="0" w:color="auto"/>
        <w:bottom w:val="none" w:sz="0" w:space="0" w:color="auto"/>
        <w:right w:val="none" w:sz="0" w:space="0" w:color="auto"/>
      </w:divBdr>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190485634">
      <w:bodyDiv w:val="1"/>
      <w:marLeft w:val="0"/>
      <w:marRight w:val="0"/>
      <w:marTop w:val="0"/>
      <w:marBottom w:val="0"/>
      <w:divBdr>
        <w:top w:val="none" w:sz="0" w:space="0" w:color="auto"/>
        <w:left w:val="none" w:sz="0" w:space="0" w:color="auto"/>
        <w:bottom w:val="none" w:sz="0" w:space="0" w:color="auto"/>
        <w:right w:val="none" w:sz="0" w:space="0" w:color="auto"/>
      </w:divBdr>
    </w:div>
    <w:div w:id="1198083875">
      <w:bodyDiv w:val="1"/>
      <w:marLeft w:val="0"/>
      <w:marRight w:val="0"/>
      <w:marTop w:val="0"/>
      <w:marBottom w:val="0"/>
      <w:divBdr>
        <w:top w:val="none" w:sz="0" w:space="0" w:color="auto"/>
        <w:left w:val="none" w:sz="0" w:space="0" w:color="auto"/>
        <w:bottom w:val="none" w:sz="0" w:space="0" w:color="auto"/>
        <w:right w:val="none" w:sz="0" w:space="0" w:color="auto"/>
      </w:divBdr>
    </w:div>
    <w:div w:id="1286156361">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462698223">
      <w:bodyDiv w:val="1"/>
      <w:marLeft w:val="0"/>
      <w:marRight w:val="0"/>
      <w:marTop w:val="0"/>
      <w:marBottom w:val="0"/>
      <w:divBdr>
        <w:top w:val="none" w:sz="0" w:space="0" w:color="auto"/>
        <w:left w:val="none" w:sz="0" w:space="0" w:color="auto"/>
        <w:bottom w:val="none" w:sz="0" w:space="0" w:color="auto"/>
        <w:right w:val="none" w:sz="0" w:space="0" w:color="auto"/>
      </w:divBdr>
    </w:div>
    <w:div w:id="1595820260">
      <w:bodyDiv w:val="1"/>
      <w:marLeft w:val="0"/>
      <w:marRight w:val="0"/>
      <w:marTop w:val="0"/>
      <w:marBottom w:val="0"/>
      <w:divBdr>
        <w:top w:val="none" w:sz="0" w:space="0" w:color="auto"/>
        <w:left w:val="none" w:sz="0" w:space="0" w:color="auto"/>
        <w:bottom w:val="none" w:sz="0" w:space="0" w:color="auto"/>
        <w:right w:val="none" w:sz="0" w:space="0" w:color="auto"/>
      </w:divBdr>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 w:id="20794047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diagramQuickStyle" Target="diagrams/quickStyle1.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Layout" Target="diagrams/layout1.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7.emf"/><Relationship Id="rId28"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82FB41-0F5E-4BB7-8096-1513288474A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3268F23C-97D5-411A-BD33-98F5D29AE4F9}">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Box Chassis</a:t>
          </a:r>
        </a:p>
      </dgm:t>
    </dgm:pt>
    <dgm:pt modelId="{C04AF8B7-3ECE-441D-A5DB-C2161B999B5F}" type="parTrans" cxnId="{38EE3AF5-2618-4F8A-ACF2-A4409A43CC80}">
      <dgm:prSet/>
      <dgm:spPr/>
      <dgm:t>
        <a:bodyPr/>
        <a:lstStyle/>
        <a:p>
          <a:endParaRPr lang="en-US"/>
        </a:p>
      </dgm:t>
    </dgm:pt>
    <dgm:pt modelId="{25E9648A-4B3A-468E-A1F8-104580EC204E}" type="sibTrans" cxnId="{38EE3AF5-2618-4F8A-ACF2-A4409A43CC80}">
      <dgm:prSet/>
      <dgm:spPr/>
      <dgm:t>
        <a:bodyPr/>
        <a:lstStyle/>
        <a:p>
          <a:endParaRPr lang="en-US"/>
        </a:p>
      </dgm:t>
    </dgm:pt>
    <dgm:pt modelId="{BE1D775C-0158-40BE-A609-64DB4A7DA49B}">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olulu Wheels</a:t>
          </a:r>
        </a:p>
      </dgm:t>
    </dgm:pt>
    <dgm:pt modelId="{1BC6D8DD-CF54-4536-8288-9D52FF893E16}" type="parTrans" cxnId="{49390424-84E1-4182-9AF9-CA0F042CC34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5CCB9EF7-41CC-4AE0-9386-4DA7F3FD19BE}" type="sibTrans" cxnId="{49390424-84E1-4182-9AF9-CA0F042CC349}">
      <dgm:prSet/>
      <dgm:spPr/>
      <dgm:t>
        <a:bodyPr/>
        <a:lstStyle/>
        <a:p>
          <a:endParaRPr lang="en-US"/>
        </a:p>
      </dgm:t>
    </dgm:pt>
    <dgm:pt modelId="{DE77EFCB-F15C-474B-AAA4-3E6A042C42D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606ZZ Bearings</a:t>
          </a:r>
        </a:p>
      </dgm:t>
    </dgm:pt>
    <dgm:pt modelId="{07D58AF0-0678-41E5-A93A-CCD754B67563}" type="parTrans" cxnId="{99E28E11-0D14-4700-90A0-8FD2C2212357}">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3ECDF7E7-339B-46DB-BF0D-BC6E578784EF}" type="sibTrans" cxnId="{99E28E11-0D14-4700-90A0-8FD2C2212357}">
      <dgm:prSet/>
      <dgm:spPr/>
      <dgm:t>
        <a:bodyPr/>
        <a:lstStyle/>
        <a:p>
          <a:endParaRPr lang="en-US"/>
        </a:p>
      </dgm:t>
    </dgm:pt>
    <dgm:pt modelId="{C87D6B1D-5657-4A74-B717-15B622E25A7E}">
      <dgm:prSet phldrT="[Text]" custT="1"/>
      <dgm:spPr>
        <a:solidFill>
          <a:srgbClr val="3E6F89"/>
        </a:solidFill>
        <a:ln>
          <a:noFill/>
        </a:ln>
      </dgm:spPr>
      <dgm:t>
        <a:bodyPr/>
        <a:lstStyle/>
        <a:p>
          <a:r>
            <a:rPr lang="en-US" sz="1100" b="1" i="0" baseline="0">
              <a:solidFill>
                <a:srgbClr val="E7EDF0"/>
              </a:solidFill>
              <a:latin typeface="Roboto" panose="02000000000000000000" pitchFamily="2" charset="0"/>
              <a:ea typeface="Roboto" panose="02000000000000000000" pitchFamily="2" charset="0"/>
            </a:rPr>
            <a:t>Pendulum</a:t>
          </a:r>
        </a:p>
      </dgm:t>
    </dgm:pt>
    <dgm:pt modelId="{F11D4026-A49E-4DAF-BA68-7B79023A6347}" type="parTrans" cxnId="{118D687E-817F-4B77-9BC0-225C5E7C0DD7}">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F0A48F59-D191-4A80-95E3-3CDFD90BD739}" type="sibTrans" cxnId="{118D687E-817F-4B77-9BC0-225C5E7C0DD7}">
      <dgm:prSet/>
      <dgm:spPr/>
      <dgm:t>
        <a:bodyPr/>
        <a:lstStyle/>
        <a:p>
          <a:endParaRPr lang="en-US"/>
        </a:p>
      </dgm:t>
    </dgm:pt>
    <dgm:pt modelId="{812A84D4-DFA7-4299-8D4B-E0AEE59F0992}">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xle Assembly</a:t>
          </a:r>
        </a:p>
      </dgm:t>
    </dgm:pt>
    <dgm:pt modelId="{FE858DE5-F039-4FD5-99AA-DD2EDD8C0012}" type="parTrans" cxnId="{F863298A-0704-47A8-BC09-B7EC069A41AB}">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88E9EBA8-E9BD-4728-A56D-8D7EDC4FD076}" type="sibTrans" cxnId="{F863298A-0704-47A8-BC09-B7EC069A41AB}">
      <dgm:prSet/>
      <dgm:spPr/>
      <dgm:t>
        <a:bodyPr/>
        <a:lstStyle/>
        <a:p>
          <a:endParaRPr lang="en-US"/>
        </a:p>
      </dgm:t>
    </dgm:pt>
    <dgm:pt modelId="{3DDEFC88-B26B-465E-8098-06152DD3DA00}">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Aluminium Shaft</a:t>
          </a:r>
        </a:p>
      </dgm:t>
    </dgm:pt>
    <dgm:pt modelId="{B2A11288-7158-4DD7-9E66-7625DA15AF33}" type="parTrans" cxnId="{26B4BD9B-0894-45CF-A52F-5604388A5193}">
      <dgm:prSet/>
      <dgm:spPr>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C431C4-6596-46C5-BD91-E9BA40DD9FBF}" type="sibTrans" cxnId="{26B4BD9B-0894-45CF-A52F-5604388A5193}">
      <dgm:prSet/>
      <dgm:spPr/>
      <dgm:t>
        <a:bodyPr/>
        <a:lstStyle/>
        <a:p>
          <a:endParaRPr lang="en-US"/>
        </a:p>
      </dgm:t>
    </dgm:pt>
    <dgm:pt modelId="{5721F7AF-6D3D-49AE-AE1B-A91422AF4CB3}">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Steel Weight</a:t>
          </a:r>
        </a:p>
      </dgm:t>
    </dgm:pt>
    <dgm:pt modelId="{D14756E4-B1EF-40A6-8299-8AE459CCE20E}" type="parTrans" cxnId="{FB6A7788-4793-4BE2-9F48-D69843C2093C}">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CFEE65E5-F7DE-4D5B-AC2A-42FC0DD3682B}" type="sibTrans" cxnId="{FB6A7788-4793-4BE2-9F48-D69843C2093C}">
      <dgm:prSet/>
      <dgm:spPr/>
      <dgm:t>
        <a:bodyPr/>
        <a:lstStyle/>
        <a:p>
          <a:endParaRPr lang="en-US"/>
        </a:p>
      </dgm:t>
    </dgm:pt>
    <dgm:pt modelId="{48FA268D-5855-46C7-954E-649148B90B15}">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Workshop Mountings</a:t>
          </a:r>
        </a:p>
      </dgm:t>
    </dgm:pt>
    <dgm:pt modelId="{684D7414-878A-4867-B235-D2771807B12A}" type="parTrans" cxnId="{14AF3D37-8BB7-4D13-8954-7625865FD4AE}">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B16D9A68-B6C7-4B1B-945B-F8A92D33A995}" type="sibTrans" cxnId="{14AF3D37-8BB7-4D13-8954-7625865FD4AE}">
      <dgm:prSet/>
      <dgm:spPr/>
      <dgm:t>
        <a:bodyPr/>
        <a:lstStyle/>
        <a:p>
          <a:endParaRPr lang="en-US"/>
        </a:p>
      </dgm:t>
    </dgm:pt>
    <dgm:pt modelId="{87B84203-6C28-4085-9F20-CD9F5A174968}">
      <dgm:prSet phldrT="[Text]" custT="1"/>
      <dgm:spPr>
        <a:solidFill>
          <a:srgbClr val="3E6F89"/>
        </a:solidFill>
      </dgm:spPr>
      <dgm:t>
        <a:bodyPr/>
        <a:lstStyle/>
        <a:p>
          <a:r>
            <a:rPr lang="en-US" sz="1100" b="1" i="0" baseline="0">
              <a:solidFill>
                <a:srgbClr val="E7EDF0"/>
              </a:solidFill>
              <a:latin typeface="Roboto" panose="02000000000000000000" pitchFamily="2" charset="0"/>
              <a:ea typeface="Roboto" panose="02000000000000000000" pitchFamily="2" charset="0"/>
            </a:rPr>
            <a:t>Plastic 3mm PCB Standoffs</a:t>
          </a:r>
        </a:p>
      </dgm:t>
    </dgm:pt>
    <dgm:pt modelId="{A84B51CD-E107-4C48-8578-EA408743BD07}" type="parTrans" cxnId="{BFE0FBBA-A54A-453D-A146-7A5603D04099}">
      <dgm:prSet/>
      <dgm:spPr>
        <a:solidFill>
          <a:srgbClr val="E7EDF0"/>
        </a:solidFill>
        <a:ln>
          <a:solidFill>
            <a:srgbClr val="3E6F89"/>
          </a:solidFill>
        </a:ln>
      </dgm:spPr>
      <dgm:t>
        <a:bodyPr/>
        <a:lstStyle/>
        <a:p>
          <a:endParaRPr lang="en-US">
            <a:latin typeface="Roboto" panose="02000000000000000000" pitchFamily="2" charset="0"/>
            <a:ea typeface="Roboto" panose="02000000000000000000" pitchFamily="2" charset="0"/>
          </a:endParaRPr>
        </a:p>
      </dgm:t>
    </dgm:pt>
    <dgm:pt modelId="{444F032F-C5B3-4013-A2EB-61DFF7F1A949}" type="sibTrans" cxnId="{BFE0FBBA-A54A-453D-A146-7A5603D04099}">
      <dgm:prSet/>
      <dgm:spPr/>
      <dgm:t>
        <a:bodyPr/>
        <a:lstStyle/>
        <a:p>
          <a:endParaRPr lang="en-US"/>
        </a:p>
      </dgm:t>
    </dgm:pt>
    <dgm:pt modelId="{6A9253F7-230E-4430-BCC8-2ED0CF4C42BE}" type="pres">
      <dgm:prSet presAssocID="{9182FB41-0F5E-4BB7-8096-1513288474A7}" presName="hierChild1" presStyleCnt="0">
        <dgm:presLayoutVars>
          <dgm:orgChart val="1"/>
          <dgm:chPref val="1"/>
          <dgm:dir/>
          <dgm:animOne val="branch"/>
          <dgm:animLvl val="lvl"/>
          <dgm:resizeHandles/>
        </dgm:presLayoutVars>
      </dgm:prSet>
      <dgm:spPr/>
    </dgm:pt>
    <dgm:pt modelId="{3AA7FD94-94B4-45BD-BE04-A50E79B52C7A}" type="pres">
      <dgm:prSet presAssocID="{3268F23C-97D5-411A-BD33-98F5D29AE4F9}" presName="hierRoot1" presStyleCnt="0">
        <dgm:presLayoutVars>
          <dgm:hierBranch val="init"/>
        </dgm:presLayoutVars>
      </dgm:prSet>
      <dgm:spPr/>
    </dgm:pt>
    <dgm:pt modelId="{38C86DF4-B808-40E5-BB44-64849B5036AC}" type="pres">
      <dgm:prSet presAssocID="{3268F23C-97D5-411A-BD33-98F5D29AE4F9}" presName="rootComposite1" presStyleCnt="0"/>
      <dgm:spPr/>
    </dgm:pt>
    <dgm:pt modelId="{E197E94F-9717-4526-A5A5-0C9935C28161}" type="pres">
      <dgm:prSet presAssocID="{3268F23C-97D5-411A-BD33-98F5D29AE4F9}" presName="rootText1" presStyleLbl="node0" presStyleIdx="0" presStyleCnt="1">
        <dgm:presLayoutVars>
          <dgm:chPref val="3"/>
        </dgm:presLayoutVars>
      </dgm:prSet>
      <dgm:spPr/>
    </dgm:pt>
    <dgm:pt modelId="{07D3C458-4AFF-426E-A70B-573598B64886}" type="pres">
      <dgm:prSet presAssocID="{3268F23C-97D5-411A-BD33-98F5D29AE4F9}" presName="rootConnector1" presStyleLbl="node1" presStyleIdx="0" presStyleCnt="0"/>
      <dgm:spPr/>
    </dgm:pt>
    <dgm:pt modelId="{4824CD10-F76F-4BAC-832E-01590D9BEB45}" type="pres">
      <dgm:prSet presAssocID="{3268F23C-97D5-411A-BD33-98F5D29AE4F9}" presName="hierChild2" presStyleCnt="0"/>
      <dgm:spPr/>
    </dgm:pt>
    <dgm:pt modelId="{AAB9FE7E-2875-4844-B680-A1107A5F86F2}" type="pres">
      <dgm:prSet presAssocID="{FE858DE5-F039-4FD5-99AA-DD2EDD8C0012}" presName="Name37" presStyleLbl="parChTrans1D2" presStyleIdx="0" presStyleCnt="3"/>
      <dgm:spPr/>
    </dgm:pt>
    <dgm:pt modelId="{49773573-FC24-429D-93E5-9969433FC666}" type="pres">
      <dgm:prSet presAssocID="{812A84D4-DFA7-4299-8D4B-E0AEE59F0992}" presName="hierRoot2" presStyleCnt="0">
        <dgm:presLayoutVars>
          <dgm:hierBranch val="init"/>
        </dgm:presLayoutVars>
      </dgm:prSet>
      <dgm:spPr/>
    </dgm:pt>
    <dgm:pt modelId="{BA8FAE42-DC68-4D8D-84E3-588874E1E40E}" type="pres">
      <dgm:prSet presAssocID="{812A84D4-DFA7-4299-8D4B-E0AEE59F0992}" presName="rootComposite" presStyleCnt="0"/>
      <dgm:spPr/>
    </dgm:pt>
    <dgm:pt modelId="{473FAFD0-261B-48B4-B865-2C794CB531F1}" type="pres">
      <dgm:prSet presAssocID="{812A84D4-DFA7-4299-8D4B-E0AEE59F0992}" presName="rootText" presStyleLbl="node2" presStyleIdx="0" presStyleCnt="3">
        <dgm:presLayoutVars>
          <dgm:chPref val="3"/>
        </dgm:presLayoutVars>
      </dgm:prSet>
      <dgm:spPr/>
    </dgm:pt>
    <dgm:pt modelId="{D7FA2ABA-9E2E-4F3E-B5BA-BDD94A99C3B3}" type="pres">
      <dgm:prSet presAssocID="{812A84D4-DFA7-4299-8D4B-E0AEE59F0992}" presName="rootConnector" presStyleLbl="node2" presStyleIdx="0" presStyleCnt="3"/>
      <dgm:spPr/>
    </dgm:pt>
    <dgm:pt modelId="{3438FA76-A4EF-4436-8985-01206BE0A52C}" type="pres">
      <dgm:prSet presAssocID="{812A84D4-DFA7-4299-8D4B-E0AEE59F0992}" presName="hierChild4" presStyleCnt="0"/>
      <dgm:spPr/>
    </dgm:pt>
    <dgm:pt modelId="{E9E5734E-54E4-43D5-871E-334FEE2C2609}" type="pres">
      <dgm:prSet presAssocID="{1BC6D8DD-CF54-4536-8288-9D52FF893E16}" presName="Name37" presStyleLbl="parChTrans1D3" presStyleIdx="0" presStyleCnt="5"/>
      <dgm:spPr/>
    </dgm:pt>
    <dgm:pt modelId="{1500A833-1345-4A19-801D-126D23CD551E}" type="pres">
      <dgm:prSet presAssocID="{BE1D775C-0158-40BE-A609-64DB4A7DA49B}" presName="hierRoot2" presStyleCnt="0">
        <dgm:presLayoutVars>
          <dgm:hierBranch val="init"/>
        </dgm:presLayoutVars>
      </dgm:prSet>
      <dgm:spPr/>
    </dgm:pt>
    <dgm:pt modelId="{8EFD9D30-A29B-4684-A557-AB47A7577432}" type="pres">
      <dgm:prSet presAssocID="{BE1D775C-0158-40BE-A609-64DB4A7DA49B}" presName="rootComposite" presStyleCnt="0"/>
      <dgm:spPr/>
    </dgm:pt>
    <dgm:pt modelId="{D060EA5D-EC40-47EA-A90B-F1D29F53E31E}" type="pres">
      <dgm:prSet presAssocID="{BE1D775C-0158-40BE-A609-64DB4A7DA49B}" presName="rootText" presStyleLbl="node3" presStyleIdx="0" presStyleCnt="5">
        <dgm:presLayoutVars>
          <dgm:chPref val="3"/>
        </dgm:presLayoutVars>
      </dgm:prSet>
      <dgm:spPr/>
    </dgm:pt>
    <dgm:pt modelId="{9DEDD53D-76A5-40A8-BE26-DDC889369032}" type="pres">
      <dgm:prSet presAssocID="{BE1D775C-0158-40BE-A609-64DB4A7DA49B}" presName="rootConnector" presStyleLbl="node3" presStyleIdx="0" presStyleCnt="5"/>
      <dgm:spPr/>
    </dgm:pt>
    <dgm:pt modelId="{C3AA791F-C125-4266-A94E-E23515AA8A4A}" type="pres">
      <dgm:prSet presAssocID="{BE1D775C-0158-40BE-A609-64DB4A7DA49B}" presName="hierChild4" presStyleCnt="0"/>
      <dgm:spPr/>
    </dgm:pt>
    <dgm:pt modelId="{B04CF5BE-F59C-4E04-A17F-01042D5424A3}" type="pres">
      <dgm:prSet presAssocID="{BE1D775C-0158-40BE-A609-64DB4A7DA49B}" presName="hierChild5" presStyleCnt="0"/>
      <dgm:spPr/>
    </dgm:pt>
    <dgm:pt modelId="{10D68651-BF8F-4F85-BE18-6672927A6F1E}" type="pres">
      <dgm:prSet presAssocID="{07D58AF0-0678-41E5-A93A-CCD754B67563}" presName="Name37" presStyleLbl="parChTrans1D3" presStyleIdx="1" presStyleCnt="5"/>
      <dgm:spPr/>
    </dgm:pt>
    <dgm:pt modelId="{AF3E4673-7CB9-4920-B6A0-B3D89F3E6744}" type="pres">
      <dgm:prSet presAssocID="{DE77EFCB-F15C-474B-AAA4-3E6A042C42D3}" presName="hierRoot2" presStyleCnt="0">
        <dgm:presLayoutVars>
          <dgm:hierBranch val="init"/>
        </dgm:presLayoutVars>
      </dgm:prSet>
      <dgm:spPr/>
    </dgm:pt>
    <dgm:pt modelId="{236130A2-BDCB-44AD-8165-820E9989987A}" type="pres">
      <dgm:prSet presAssocID="{DE77EFCB-F15C-474B-AAA4-3E6A042C42D3}" presName="rootComposite" presStyleCnt="0"/>
      <dgm:spPr/>
    </dgm:pt>
    <dgm:pt modelId="{7A7266DF-863F-4FC4-AB42-05B92F495546}" type="pres">
      <dgm:prSet presAssocID="{DE77EFCB-F15C-474B-AAA4-3E6A042C42D3}" presName="rootText" presStyleLbl="node3" presStyleIdx="1" presStyleCnt="5">
        <dgm:presLayoutVars>
          <dgm:chPref val="3"/>
        </dgm:presLayoutVars>
      </dgm:prSet>
      <dgm:spPr/>
    </dgm:pt>
    <dgm:pt modelId="{BBF66B70-7A4A-4E7D-A268-ED1C84E1DEE3}" type="pres">
      <dgm:prSet presAssocID="{DE77EFCB-F15C-474B-AAA4-3E6A042C42D3}" presName="rootConnector" presStyleLbl="node3" presStyleIdx="1" presStyleCnt="5"/>
      <dgm:spPr/>
    </dgm:pt>
    <dgm:pt modelId="{2CAB2F27-1D1E-45AD-9587-CC76C875A10E}" type="pres">
      <dgm:prSet presAssocID="{DE77EFCB-F15C-474B-AAA4-3E6A042C42D3}" presName="hierChild4" presStyleCnt="0"/>
      <dgm:spPr/>
    </dgm:pt>
    <dgm:pt modelId="{0CF06419-390A-405F-A310-5CEFBD507736}" type="pres">
      <dgm:prSet presAssocID="{DE77EFCB-F15C-474B-AAA4-3E6A042C42D3}" presName="hierChild5" presStyleCnt="0"/>
      <dgm:spPr/>
    </dgm:pt>
    <dgm:pt modelId="{B2A13017-C735-4E63-8BA8-32C85D9FDB05}" type="pres">
      <dgm:prSet presAssocID="{812A84D4-DFA7-4299-8D4B-E0AEE59F0992}" presName="hierChild5" presStyleCnt="0"/>
      <dgm:spPr/>
    </dgm:pt>
    <dgm:pt modelId="{75A61C1A-23B1-4C3E-B1D7-F8EF240DB8DA}" type="pres">
      <dgm:prSet presAssocID="{F11D4026-A49E-4DAF-BA68-7B79023A6347}" presName="Name37" presStyleLbl="parChTrans1D2" presStyleIdx="1" presStyleCnt="3"/>
      <dgm:spPr/>
    </dgm:pt>
    <dgm:pt modelId="{B46C19D1-C934-4212-891F-F010E6C9113B}" type="pres">
      <dgm:prSet presAssocID="{C87D6B1D-5657-4A74-B717-15B622E25A7E}" presName="hierRoot2" presStyleCnt="0">
        <dgm:presLayoutVars>
          <dgm:hierBranch val="init"/>
        </dgm:presLayoutVars>
      </dgm:prSet>
      <dgm:spPr/>
    </dgm:pt>
    <dgm:pt modelId="{3B056842-4632-4E2F-8E39-A7BC9CAD87F0}" type="pres">
      <dgm:prSet presAssocID="{C87D6B1D-5657-4A74-B717-15B622E25A7E}" presName="rootComposite" presStyleCnt="0"/>
      <dgm:spPr/>
    </dgm:pt>
    <dgm:pt modelId="{42AA08FD-E7F3-4FC7-BB3D-6F6B35601600}" type="pres">
      <dgm:prSet presAssocID="{C87D6B1D-5657-4A74-B717-15B622E25A7E}" presName="rootText" presStyleLbl="node2" presStyleIdx="1" presStyleCnt="3">
        <dgm:presLayoutVars>
          <dgm:chPref val="3"/>
        </dgm:presLayoutVars>
      </dgm:prSet>
      <dgm:spPr/>
    </dgm:pt>
    <dgm:pt modelId="{737583E5-2817-4922-A058-176FE8B66393}" type="pres">
      <dgm:prSet presAssocID="{C87D6B1D-5657-4A74-B717-15B622E25A7E}" presName="rootConnector" presStyleLbl="node2" presStyleIdx="1" presStyleCnt="3"/>
      <dgm:spPr/>
    </dgm:pt>
    <dgm:pt modelId="{0A5DEB59-8DE8-427B-B1F6-4F6048B06072}" type="pres">
      <dgm:prSet presAssocID="{C87D6B1D-5657-4A74-B717-15B622E25A7E}" presName="hierChild4" presStyleCnt="0"/>
      <dgm:spPr/>
    </dgm:pt>
    <dgm:pt modelId="{411F790D-EACD-47EC-8871-818207893ACA}" type="pres">
      <dgm:prSet presAssocID="{B2A11288-7158-4DD7-9E66-7625DA15AF33}" presName="Name37" presStyleLbl="parChTrans1D3" presStyleIdx="2" presStyleCnt="5"/>
      <dgm:spPr/>
    </dgm:pt>
    <dgm:pt modelId="{5EA9A8CB-4AA4-4CDB-B318-8AA7CAA5BABA}" type="pres">
      <dgm:prSet presAssocID="{3DDEFC88-B26B-465E-8098-06152DD3DA00}" presName="hierRoot2" presStyleCnt="0">
        <dgm:presLayoutVars>
          <dgm:hierBranch val="init"/>
        </dgm:presLayoutVars>
      </dgm:prSet>
      <dgm:spPr/>
    </dgm:pt>
    <dgm:pt modelId="{9C7C68AB-D4C9-42FA-B918-5494CE754248}" type="pres">
      <dgm:prSet presAssocID="{3DDEFC88-B26B-465E-8098-06152DD3DA00}" presName="rootComposite" presStyleCnt="0"/>
      <dgm:spPr/>
    </dgm:pt>
    <dgm:pt modelId="{2FE0BCD4-D491-4B66-B8D8-C7BD9FAE3491}" type="pres">
      <dgm:prSet presAssocID="{3DDEFC88-B26B-465E-8098-06152DD3DA00}" presName="rootText" presStyleLbl="node3" presStyleIdx="2" presStyleCnt="5">
        <dgm:presLayoutVars>
          <dgm:chPref val="3"/>
        </dgm:presLayoutVars>
      </dgm:prSet>
      <dgm:spPr/>
    </dgm:pt>
    <dgm:pt modelId="{047D0E4F-B6A2-499D-A61C-330E390317F2}" type="pres">
      <dgm:prSet presAssocID="{3DDEFC88-B26B-465E-8098-06152DD3DA00}" presName="rootConnector" presStyleLbl="node3" presStyleIdx="2" presStyleCnt="5"/>
      <dgm:spPr/>
    </dgm:pt>
    <dgm:pt modelId="{F28CA75D-A83A-435A-8785-E55DF70546D5}" type="pres">
      <dgm:prSet presAssocID="{3DDEFC88-B26B-465E-8098-06152DD3DA00}" presName="hierChild4" presStyleCnt="0"/>
      <dgm:spPr/>
    </dgm:pt>
    <dgm:pt modelId="{238E5CE0-5482-4D39-AD13-44FA1A32F9E2}" type="pres">
      <dgm:prSet presAssocID="{3DDEFC88-B26B-465E-8098-06152DD3DA00}" presName="hierChild5" presStyleCnt="0"/>
      <dgm:spPr/>
    </dgm:pt>
    <dgm:pt modelId="{5388E2EC-C6BE-4C8B-9ABE-4A1BED6711BD}" type="pres">
      <dgm:prSet presAssocID="{D14756E4-B1EF-40A6-8299-8AE459CCE20E}" presName="Name37" presStyleLbl="parChTrans1D3" presStyleIdx="3" presStyleCnt="5"/>
      <dgm:spPr/>
    </dgm:pt>
    <dgm:pt modelId="{83E54477-9287-4514-A02A-86A926B9A6CE}" type="pres">
      <dgm:prSet presAssocID="{5721F7AF-6D3D-49AE-AE1B-A91422AF4CB3}" presName="hierRoot2" presStyleCnt="0">
        <dgm:presLayoutVars>
          <dgm:hierBranch val="init"/>
        </dgm:presLayoutVars>
      </dgm:prSet>
      <dgm:spPr/>
    </dgm:pt>
    <dgm:pt modelId="{CD3F655B-15F3-43E9-924E-8934E3C7D82D}" type="pres">
      <dgm:prSet presAssocID="{5721F7AF-6D3D-49AE-AE1B-A91422AF4CB3}" presName="rootComposite" presStyleCnt="0"/>
      <dgm:spPr/>
    </dgm:pt>
    <dgm:pt modelId="{5A228138-FE9C-4841-A51E-F085E47F3D0E}" type="pres">
      <dgm:prSet presAssocID="{5721F7AF-6D3D-49AE-AE1B-A91422AF4CB3}" presName="rootText" presStyleLbl="node3" presStyleIdx="3" presStyleCnt="5">
        <dgm:presLayoutVars>
          <dgm:chPref val="3"/>
        </dgm:presLayoutVars>
      </dgm:prSet>
      <dgm:spPr/>
    </dgm:pt>
    <dgm:pt modelId="{ED087F0E-04AA-4EE6-AF0A-8A7FB347A42A}" type="pres">
      <dgm:prSet presAssocID="{5721F7AF-6D3D-49AE-AE1B-A91422AF4CB3}" presName="rootConnector" presStyleLbl="node3" presStyleIdx="3" presStyleCnt="5"/>
      <dgm:spPr/>
    </dgm:pt>
    <dgm:pt modelId="{337D0D8B-F498-4EA8-8D70-37C6276DD549}" type="pres">
      <dgm:prSet presAssocID="{5721F7AF-6D3D-49AE-AE1B-A91422AF4CB3}" presName="hierChild4" presStyleCnt="0"/>
      <dgm:spPr/>
    </dgm:pt>
    <dgm:pt modelId="{718CF7C4-6F68-41B9-8134-61D443353AFB}" type="pres">
      <dgm:prSet presAssocID="{5721F7AF-6D3D-49AE-AE1B-A91422AF4CB3}" presName="hierChild5" presStyleCnt="0"/>
      <dgm:spPr/>
    </dgm:pt>
    <dgm:pt modelId="{388BFAA0-BDAA-47C2-9A3A-C5A375064F16}" type="pres">
      <dgm:prSet presAssocID="{684D7414-878A-4867-B235-D2771807B12A}" presName="Name37" presStyleLbl="parChTrans1D3" presStyleIdx="4" presStyleCnt="5"/>
      <dgm:spPr/>
    </dgm:pt>
    <dgm:pt modelId="{84DE35E2-334E-40D8-BB08-8D7B05A38CE7}" type="pres">
      <dgm:prSet presAssocID="{48FA268D-5855-46C7-954E-649148B90B15}" presName="hierRoot2" presStyleCnt="0">
        <dgm:presLayoutVars>
          <dgm:hierBranch val="init"/>
        </dgm:presLayoutVars>
      </dgm:prSet>
      <dgm:spPr/>
    </dgm:pt>
    <dgm:pt modelId="{54B81112-E864-460A-B240-E2C8F366ACC5}" type="pres">
      <dgm:prSet presAssocID="{48FA268D-5855-46C7-954E-649148B90B15}" presName="rootComposite" presStyleCnt="0"/>
      <dgm:spPr/>
    </dgm:pt>
    <dgm:pt modelId="{FD0F2374-189B-4634-B50B-4C18A630B9A1}" type="pres">
      <dgm:prSet presAssocID="{48FA268D-5855-46C7-954E-649148B90B15}" presName="rootText" presStyleLbl="node3" presStyleIdx="4" presStyleCnt="5">
        <dgm:presLayoutVars>
          <dgm:chPref val="3"/>
        </dgm:presLayoutVars>
      </dgm:prSet>
      <dgm:spPr/>
    </dgm:pt>
    <dgm:pt modelId="{E599AD59-DED3-4833-87A0-799B99A57BFF}" type="pres">
      <dgm:prSet presAssocID="{48FA268D-5855-46C7-954E-649148B90B15}" presName="rootConnector" presStyleLbl="node3" presStyleIdx="4" presStyleCnt="5"/>
      <dgm:spPr/>
    </dgm:pt>
    <dgm:pt modelId="{78896D8A-EB2A-4C01-B461-3DEB9EC47B27}" type="pres">
      <dgm:prSet presAssocID="{48FA268D-5855-46C7-954E-649148B90B15}" presName="hierChild4" presStyleCnt="0"/>
      <dgm:spPr/>
    </dgm:pt>
    <dgm:pt modelId="{1F640878-ECC8-41D1-9E07-6E60089872CD}" type="pres">
      <dgm:prSet presAssocID="{48FA268D-5855-46C7-954E-649148B90B15}" presName="hierChild5" presStyleCnt="0"/>
      <dgm:spPr/>
    </dgm:pt>
    <dgm:pt modelId="{3C1000C9-8C1D-46DB-B1F6-157FC41BB007}" type="pres">
      <dgm:prSet presAssocID="{C87D6B1D-5657-4A74-B717-15B622E25A7E}" presName="hierChild5" presStyleCnt="0"/>
      <dgm:spPr/>
    </dgm:pt>
    <dgm:pt modelId="{A393E56F-F7CD-46B1-B497-97CC3217F2EF}" type="pres">
      <dgm:prSet presAssocID="{A84B51CD-E107-4C48-8578-EA408743BD07}" presName="Name37" presStyleLbl="parChTrans1D2" presStyleIdx="2" presStyleCnt="3"/>
      <dgm:spPr/>
    </dgm:pt>
    <dgm:pt modelId="{6D28DF7E-3DC2-4AA9-A9A6-9AD22787515F}" type="pres">
      <dgm:prSet presAssocID="{87B84203-6C28-4085-9F20-CD9F5A174968}" presName="hierRoot2" presStyleCnt="0">
        <dgm:presLayoutVars>
          <dgm:hierBranch val="init"/>
        </dgm:presLayoutVars>
      </dgm:prSet>
      <dgm:spPr/>
    </dgm:pt>
    <dgm:pt modelId="{95FB6D3A-7931-4BC9-BC50-601D5BB7E268}" type="pres">
      <dgm:prSet presAssocID="{87B84203-6C28-4085-9F20-CD9F5A174968}" presName="rootComposite" presStyleCnt="0"/>
      <dgm:spPr/>
    </dgm:pt>
    <dgm:pt modelId="{B322CDE1-C3ED-43E1-90AC-B9176D7A2208}" type="pres">
      <dgm:prSet presAssocID="{87B84203-6C28-4085-9F20-CD9F5A174968}" presName="rootText" presStyleLbl="node2" presStyleIdx="2" presStyleCnt="3">
        <dgm:presLayoutVars>
          <dgm:chPref val="3"/>
        </dgm:presLayoutVars>
      </dgm:prSet>
      <dgm:spPr/>
    </dgm:pt>
    <dgm:pt modelId="{B3FA554D-920E-42BE-890D-A25734FC9099}" type="pres">
      <dgm:prSet presAssocID="{87B84203-6C28-4085-9F20-CD9F5A174968}" presName="rootConnector" presStyleLbl="node2" presStyleIdx="2" presStyleCnt="3"/>
      <dgm:spPr/>
    </dgm:pt>
    <dgm:pt modelId="{AD7133D3-102D-43E8-9234-6BBBD799DE28}" type="pres">
      <dgm:prSet presAssocID="{87B84203-6C28-4085-9F20-CD9F5A174968}" presName="hierChild4" presStyleCnt="0"/>
      <dgm:spPr/>
    </dgm:pt>
    <dgm:pt modelId="{986E12E4-0B62-405F-BCAA-140E9A9650BD}" type="pres">
      <dgm:prSet presAssocID="{87B84203-6C28-4085-9F20-CD9F5A174968}" presName="hierChild5" presStyleCnt="0"/>
      <dgm:spPr/>
    </dgm:pt>
    <dgm:pt modelId="{4A4CC854-7B5F-482D-BE46-A9594F3E0C9A}" type="pres">
      <dgm:prSet presAssocID="{3268F23C-97D5-411A-BD33-98F5D29AE4F9}" presName="hierChild3" presStyleCnt="0"/>
      <dgm:spPr/>
    </dgm:pt>
  </dgm:ptLst>
  <dgm:cxnLst>
    <dgm:cxn modelId="{99E28E11-0D14-4700-90A0-8FD2C2212357}" srcId="{812A84D4-DFA7-4299-8D4B-E0AEE59F0992}" destId="{DE77EFCB-F15C-474B-AAA4-3E6A042C42D3}" srcOrd="1" destOrd="0" parTransId="{07D58AF0-0678-41E5-A93A-CCD754B67563}" sibTransId="{3ECDF7E7-339B-46DB-BF0D-BC6E578784EF}"/>
    <dgm:cxn modelId="{95CEBA11-7748-4B06-A5EC-6F476368D8AA}" type="presOf" srcId="{3DDEFC88-B26B-465E-8098-06152DD3DA00}" destId="{047D0E4F-B6A2-499D-A61C-330E390317F2}" srcOrd="1" destOrd="0" presId="urn:microsoft.com/office/officeart/2005/8/layout/orgChart1"/>
    <dgm:cxn modelId="{7E3CD814-CDFE-461A-8272-3C58B20DE4EB}" type="presOf" srcId="{684D7414-878A-4867-B235-D2771807B12A}" destId="{388BFAA0-BDAA-47C2-9A3A-C5A375064F16}" srcOrd="0" destOrd="0" presId="urn:microsoft.com/office/officeart/2005/8/layout/orgChart1"/>
    <dgm:cxn modelId="{49390424-84E1-4182-9AF9-CA0F042CC349}" srcId="{812A84D4-DFA7-4299-8D4B-E0AEE59F0992}" destId="{BE1D775C-0158-40BE-A609-64DB4A7DA49B}" srcOrd="0" destOrd="0" parTransId="{1BC6D8DD-CF54-4536-8288-9D52FF893E16}" sibTransId="{5CCB9EF7-41CC-4AE0-9386-4DA7F3FD19BE}"/>
    <dgm:cxn modelId="{5DD40328-78B2-4DAA-971D-D1D761DF7649}" type="presOf" srcId="{812A84D4-DFA7-4299-8D4B-E0AEE59F0992}" destId="{D7FA2ABA-9E2E-4F3E-B5BA-BDD94A99C3B3}" srcOrd="1" destOrd="0" presId="urn:microsoft.com/office/officeart/2005/8/layout/orgChart1"/>
    <dgm:cxn modelId="{14AF3D37-8BB7-4D13-8954-7625865FD4AE}" srcId="{C87D6B1D-5657-4A74-B717-15B622E25A7E}" destId="{48FA268D-5855-46C7-954E-649148B90B15}" srcOrd="2" destOrd="0" parTransId="{684D7414-878A-4867-B235-D2771807B12A}" sibTransId="{B16D9A68-B6C7-4B1B-945B-F8A92D33A995}"/>
    <dgm:cxn modelId="{D0C7AA5D-6F9A-4728-B2A7-FAC681761C7E}" type="presOf" srcId="{FE858DE5-F039-4FD5-99AA-DD2EDD8C0012}" destId="{AAB9FE7E-2875-4844-B680-A1107A5F86F2}" srcOrd="0" destOrd="0" presId="urn:microsoft.com/office/officeart/2005/8/layout/orgChart1"/>
    <dgm:cxn modelId="{4167BC5D-DBD5-4B7B-9A64-79FA794298D0}" type="presOf" srcId="{C87D6B1D-5657-4A74-B717-15B622E25A7E}" destId="{42AA08FD-E7F3-4FC7-BB3D-6F6B35601600}" srcOrd="0" destOrd="0" presId="urn:microsoft.com/office/officeart/2005/8/layout/orgChart1"/>
    <dgm:cxn modelId="{BB39A75E-F887-496B-A57E-BDAA79432582}" type="presOf" srcId="{D14756E4-B1EF-40A6-8299-8AE459CCE20E}" destId="{5388E2EC-C6BE-4C8B-9ABE-4A1BED6711BD}" srcOrd="0" destOrd="0" presId="urn:microsoft.com/office/officeart/2005/8/layout/orgChart1"/>
    <dgm:cxn modelId="{A8DCA160-39DD-4D1F-8231-2B1D18ADC11A}" type="presOf" srcId="{87B84203-6C28-4085-9F20-CD9F5A174968}" destId="{B322CDE1-C3ED-43E1-90AC-B9176D7A2208}" srcOrd="0" destOrd="0" presId="urn:microsoft.com/office/officeart/2005/8/layout/orgChart1"/>
    <dgm:cxn modelId="{1FC66363-5AB7-4ADD-889A-8F378642B0E2}" type="presOf" srcId="{1BC6D8DD-CF54-4536-8288-9D52FF893E16}" destId="{E9E5734E-54E4-43D5-871E-334FEE2C2609}" srcOrd="0" destOrd="0" presId="urn:microsoft.com/office/officeart/2005/8/layout/orgChart1"/>
    <dgm:cxn modelId="{147FE445-E968-4DC3-B5B1-660508306E44}" type="presOf" srcId="{5721F7AF-6D3D-49AE-AE1B-A91422AF4CB3}" destId="{ED087F0E-04AA-4EE6-AF0A-8A7FB347A42A}" srcOrd="1" destOrd="0" presId="urn:microsoft.com/office/officeart/2005/8/layout/orgChart1"/>
    <dgm:cxn modelId="{16996449-F36A-4525-A885-2A22A7E8E3AC}" type="presOf" srcId="{5721F7AF-6D3D-49AE-AE1B-A91422AF4CB3}" destId="{5A228138-FE9C-4841-A51E-F085E47F3D0E}" srcOrd="0" destOrd="0" presId="urn:microsoft.com/office/officeart/2005/8/layout/orgChart1"/>
    <dgm:cxn modelId="{ACD4954C-F8BE-4EE8-A204-9F15D1C9E6AE}" type="presOf" srcId="{3DDEFC88-B26B-465E-8098-06152DD3DA00}" destId="{2FE0BCD4-D491-4B66-B8D8-C7BD9FAE3491}" srcOrd="0" destOrd="0" presId="urn:microsoft.com/office/officeart/2005/8/layout/orgChart1"/>
    <dgm:cxn modelId="{4D2ED96D-D090-4611-A6C7-EC772F32F742}" type="presOf" srcId="{F11D4026-A49E-4DAF-BA68-7B79023A6347}" destId="{75A61C1A-23B1-4C3E-B1D7-F8EF240DB8DA}" srcOrd="0" destOrd="0" presId="urn:microsoft.com/office/officeart/2005/8/layout/orgChart1"/>
    <dgm:cxn modelId="{F8187D52-61ED-4186-A276-BCD67DADAE96}" type="presOf" srcId="{87B84203-6C28-4085-9F20-CD9F5A174968}" destId="{B3FA554D-920E-42BE-890D-A25734FC9099}" srcOrd="1" destOrd="0" presId="urn:microsoft.com/office/officeart/2005/8/layout/orgChart1"/>
    <dgm:cxn modelId="{E8441B56-008F-405E-97C8-6845F423525F}" type="presOf" srcId="{3268F23C-97D5-411A-BD33-98F5D29AE4F9}" destId="{07D3C458-4AFF-426E-A70B-573598B64886}" srcOrd="1" destOrd="0" presId="urn:microsoft.com/office/officeart/2005/8/layout/orgChart1"/>
    <dgm:cxn modelId="{2583D278-06C1-4FDC-A00E-8F523E7BB75D}" type="presOf" srcId="{9182FB41-0F5E-4BB7-8096-1513288474A7}" destId="{6A9253F7-230E-4430-BCC8-2ED0CF4C42BE}" srcOrd="0" destOrd="0" presId="urn:microsoft.com/office/officeart/2005/8/layout/orgChart1"/>
    <dgm:cxn modelId="{118D687E-817F-4B77-9BC0-225C5E7C0DD7}" srcId="{3268F23C-97D5-411A-BD33-98F5D29AE4F9}" destId="{C87D6B1D-5657-4A74-B717-15B622E25A7E}" srcOrd="1" destOrd="0" parTransId="{F11D4026-A49E-4DAF-BA68-7B79023A6347}" sibTransId="{F0A48F59-D191-4A80-95E3-3CDFD90BD739}"/>
    <dgm:cxn modelId="{B1E2DC7E-C6BD-4E77-907D-84E2B880344A}" type="presOf" srcId="{A84B51CD-E107-4C48-8578-EA408743BD07}" destId="{A393E56F-F7CD-46B1-B497-97CC3217F2EF}" srcOrd="0" destOrd="0" presId="urn:microsoft.com/office/officeart/2005/8/layout/orgChart1"/>
    <dgm:cxn modelId="{FB6A7788-4793-4BE2-9F48-D69843C2093C}" srcId="{C87D6B1D-5657-4A74-B717-15B622E25A7E}" destId="{5721F7AF-6D3D-49AE-AE1B-A91422AF4CB3}" srcOrd="1" destOrd="0" parTransId="{D14756E4-B1EF-40A6-8299-8AE459CCE20E}" sibTransId="{CFEE65E5-F7DE-4D5B-AC2A-42FC0DD3682B}"/>
    <dgm:cxn modelId="{F863298A-0704-47A8-BC09-B7EC069A41AB}" srcId="{3268F23C-97D5-411A-BD33-98F5D29AE4F9}" destId="{812A84D4-DFA7-4299-8D4B-E0AEE59F0992}" srcOrd="0" destOrd="0" parTransId="{FE858DE5-F039-4FD5-99AA-DD2EDD8C0012}" sibTransId="{88E9EBA8-E9BD-4728-A56D-8D7EDC4FD076}"/>
    <dgm:cxn modelId="{BD3C8F91-EBD9-420F-A57A-4F907FFB6077}" type="presOf" srcId="{B2A11288-7158-4DD7-9E66-7625DA15AF33}" destId="{411F790D-EACD-47EC-8871-818207893ACA}" srcOrd="0" destOrd="0" presId="urn:microsoft.com/office/officeart/2005/8/layout/orgChart1"/>
    <dgm:cxn modelId="{26B4BD9B-0894-45CF-A52F-5604388A5193}" srcId="{C87D6B1D-5657-4A74-B717-15B622E25A7E}" destId="{3DDEFC88-B26B-465E-8098-06152DD3DA00}" srcOrd="0" destOrd="0" parTransId="{B2A11288-7158-4DD7-9E66-7625DA15AF33}" sibTransId="{B1C431C4-6596-46C5-BD91-E9BA40DD9FBF}"/>
    <dgm:cxn modelId="{17C81ABA-3B58-4675-8132-F7A1F59B2605}" type="presOf" srcId="{C87D6B1D-5657-4A74-B717-15B622E25A7E}" destId="{737583E5-2817-4922-A058-176FE8B66393}" srcOrd="1" destOrd="0" presId="urn:microsoft.com/office/officeart/2005/8/layout/orgChart1"/>
    <dgm:cxn modelId="{E63A9DBA-3173-4BE6-80EC-BE89D2396DBE}" type="presOf" srcId="{BE1D775C-0158-40BE-A609-64DB4A7DA49B}" destId="{9DEDD53D-76A5-40A8-BE26-DDC889369032}" srcOrd="1" destOrd="0" presId="urn:microsoft.com/office/officeart/2005/8/layout/orgChart1"/>
    <dgm:cxn modelId="{B53BE7BA-ECAB-48F3-A597-86793E8B6630}" type="presOf" srcId="{3268F23C-97D5-411A-BD33-98F5D29AE4F9}" destId="{E197E94F-9717-4526-A5A5-0C9935C28161}" srcOrd="0" destOrd="0" presId="urn:microsoft.com/office/officeart/2005/8/layout/orgChart1"/>
    <dgm:cxn modelId="{BFE0FBBA-A54A-453D-A146-7A5603D04099}" srcId="{3268F23C-97D5-411A-BD33-98F5D29AE4F9}" destId="{87B84203-6C28-4085-9F20-CD9F5A174968}" srcOrd="2" destOrd="0" parTransId="{A84B51CD-E107-4C48-8578-EA408743BD07}" sibTransId="{444F032F-C5B3-4013-A2EB-61DFF7F1A949}"/>
    <dgm:cxn modelId="{C4637EBC-C7C7-4301-B2B0-33A3150DD8ED}" type="presOf" srcId="{07D58AF0-0678-41E5-A93A-CCD754B67563}" destId="{10D68651-BF8F-4F85-BE18-6672927A6F1E}" srcOrd="0" destOrd="0" presId="urn:microsoft.com/office/officeart/2005/8/layout/orgChart1"/>
    <dgm:cxn modelId="{BFBC36C5-5F92-4039-BC93-2007C398DE6B}" type="presOf" srcId="{DE77EFCB-F15C-474B-AAA4-3E6A042C42D3}" destId="{7A7266DF-863F-4FC4-AB42-05B92F495546}" srcOrd="0" destOrd="0" presId="urn:microsoft.com/office/officeart/2005/8/layout/orgChart1"/>
    <dgm:cxn modelId="{C63146D7-A0D4-43CE-A7FB-7F3C3305B01E}" type="presOf" srcId="{812A84D4-DFA7-4299-8D4B-E0AEE59F0992}" destId="{473FAFD0-261B-48B4-B865-2C794CB531F1}" srcOrd="0" destOrd="0" presId="urn:microsoft.com/office/officeart/2005/8/layout/orgChart1"/>
    <dgm:cxn modelId="{40F1D6DE-1D88-4DA8-AF79-EA014A96ABF4}" type="presOf" srcId="{48FA268D-5855-46C7-954E-649148B90B15}" destId="{E599AD59-DED3-4833-87A0-799B99A57BFF}" srcOrd="1" destOrd="0" presId="urn:microsoft.com/office/officeart/2005/8/layout/orgChart1"/>
    <dgm:cxn modelId="{D5C534E7-A716-44F2-87A6-5735B8A0D5AC}" type="presOf" srcId="{48FA268D-5855-46C7-954E-649148B90B15}" destId="{FD0F2374-189B-4634-B50B-4C18A630B9A1}" srcOrd="0" destOrd="0" presId="urn:microsoft.com/office/officeart/2005/8/layout/orgChart1"/>
    <dgm:cxn modelId="{8FF8E4EE-D5B8-434B-AF12-BA25C1047E1C}" type="presOf" srcId="{BE1D775C-0158-40BE-A609-64DB4A7DA49B}" destId="{D060EA5D-EC40-47EA-A90B-F1D29F53E31E}" srcOrd="0" destOrd="0" presId="urn:microsoft.com/office/officeart/2005/8/layout/orgChart1"/>
    <dgm:cxn modelId="{15C00DF0-CA15-4147-8781-C32538B09BEE}" type="presOf" srcId="{DE77EFCB-F15C-474B-AAA4-3E6A042C42D3}" destId="{BBF66B70-7A4A-4E7D-A268-ED1C84E1DEE3}" srcOrd="1" destOrd="0" presId="urn:microsoft.com/office/officeart/2005/8/layout/orgChart1"/>
    <dgm:cxn modelId="{38EE3AF5-2618-4F8A-ACF2-A4409A43CC80}" srcId="{9182FB41-0F5E-4BB7-8096-1513288474A7}" destId="{3268F23C-97D5-411A-BD33-98F5D29AE4F9}" srcOrd="0" destOrd="0" parTransId="{C04AF8B7-3ECE-441D-A5DB-C2161B999B5F}" sibTransId="{25E9648A-4B3A-468E-A1F8-104580EC204E}"/>
    <dgm:cxn modelId="{C89B6CCB-AAEA-46FC-B0C9-CD2D1F059192}" type="presParOf" srcId="{6A9253F7-230E-4430-BCC8-2ED0CF4C42BE}" destId="{3AA7FD94-94B4-45BD-BE04-A50E79B52C7A}" srcOrd="0" destOrd="0" presId="urn:microsoft.com/office/officeart/2005/8/layout/orgChart1"/>
    <dgm:cxn modelId="{9F94135E-D686-4F17-B281-FDCDF0552998}" type="presParOf" srcId="{3AA7FD94-94B4-45BD-BE04-A50E79B52C7A}" destId="{38C86DF4-B808-40E5-BB44-64849B5036AC}" srcOrd="0" destOrd="0" presId="urn:microsoft.com/office/officeart/2005/8/layout/orgChart1"/>
    <dgm:cxn modelId="{E7370FCE-2BC0-4547-91DE-06D80574C20B}" type="presParOf" srcId="{38C86DF4-B808-40E5-BB44-64849B5036AC}" destId="{E197E94F-9717-4526-A5A5-0C9935C28161}" srcOrd="0" destOrd="0" presId="urn:microsoft.com/office/officeart/2005/8/layout/orgChart1"/>
    <dgm:cxn modelId="{9087EAAE-A84A-48CE-9354-2114D94B5B2E}" type="presParOf" srcId="{38C86DF4-B808-40E5-BB44-64849B5036AC}" destId="{07D3C458-4AFF-426E-A70B-573598B64886}" srcOrd="1" destOrd="0" presId="urn:microsoft.com/office/officeart/2005/8/layout/orgChart1"/>
    <dgm:cxn modelId="{5E9F2367-9BBB-4ADA-A1CA-5A1D7C142909}" type="presParOf" srcId="{3AA7FD94-94B4-45BD-BE04-A50E79B52C7A}" destId="{4824CD10-F76F-4BAC-832E-01590D9BEB45}" srcOrd="1" destOrd="0" presId="urn:microsoft.com/office/officeart/2005/8/layout/orgChart1"/>
    <dgm:cxn modelId="{23D2FA9A-9BB3-4EB5-8CC2-C8E8A25C709F}" type="presParOf" srcId="{4824CD10-F76F-4BAC-832E-01590D9BEB45}" destId="{AAB9FE7E-2875-4844-B680-A1107A5F86F2}" srcOrd="0" destOrd="0" presId="urn:microsoft.com/office/officeart/2005/8/layout/orgChart1"/>
    <dgm:cxn modelId="{BED29A9C-47F7-44C6-A2B7-576DD7BEBF7D}" type="presParOf" srcId="{4824CD10-F76F-4BAC-832E-01590D9BEB45}" destId="{49773573-FC24-429D-93E5-9969433FC666}" srcOrd="1" destOrd="0" presId="urn:microsoft.com/office/officeart/2005/8/layout/orgChart1"/>
    <dgm:cxn modelId="{C7DAF596-7CDB-4F07-9B2B-CD1B7DB781BE}" type="presParOf" srcId="{49773573-FC24-429D-93E5-9969433FC666}" destId="{BA8FAE42-DC68-4D8D-84E3-588874E1E40E}" srcOrd="0" destOrd="0" presId="urn:microsoft.com/office/officeart/2005/8/layout/orgChart1"/>
    <dgm:cxn modelId="{292B11C6-3F9F-4D55-91D3-94066E45E1DB}" type="presParOf" srcId="{BA8FAE42-DC68-4D8D-84E3-588874E1E40E}" destId="{473FAFD0-261B-48B4-B865-2C794CB531F1}" srcOrd="0" destOrd="0" presId="urn:microsoft.com/office/officeart/2005/8/layout/orgChart1"/>
    <dgm:cxn modelId="{4320F57D-A081-4D25-95D5-7657B5788ED6}" type="presParOf" srcId="{BA8FAE42-DC68-4D8D-84E3-588874E1E40E}" destId="{D7FA2ABA-9E2E-4F3E-B5BA-BDD94A99C3B3}" srcOrd="1" destOrd="0" presId="urn:microsoft.com/office/officeart/2005/8/layout/orgChart1"/>
    <dgm:cxn modelId="{90FF103F-975B-4289-AEB0-2642B15B404C}" type="presParOf" srcId="{49773573-FC24-429D-93E5-9969433FC666}" destId="{3438FA76-A4EF-4436-8985-01206BE0A52C}" srcOrd="1" destOrd="0" presId="urn:microsoft.com/office/officeart/2005/8/layout/orgChart1"/>
    <dgm:cxn modelId="{1B0E64FD-FD0E-490A-B092-F13B0284388B}" type="presParOf" srcId="{3438FA76-A4EF-4436-8985-01206BE0A52C}" destId="{E9E5734E-54E4-43D5-871E-334FEE2C2609}" srcOrd="0" destOrd="0" presId="urn:microsoft.com/office/officeart/2005/8/layout/orgChart1"/>
    <dgm:cxn modelId="{F5FE2591-8095-4A7E-9B03-E88CB6B13D2C}" type="presParOf" srcId="{3438FA76-A4EF-4436-8985-01206BE0A52C}" destId="{1500A833-1345-4A19-801D-126D23CD551E}" srcOrd="1" destOrd="0" presId="urn:microsoft.com/office/officeart/2005/8/layout/orgChart1"/>
    <dgm:cxn modelId="{7233A4B0-EC7E-4366-AD3D-986C3745E0CF}" type="presParOf" srcId="{1500A833-1345-4A19-801D-126D23CD551E}" destId="{8EFD9D30-A29B-4684-A557-AB47A7577432}" srcOrd="0" destOrd="0" presId="urn:microsoft.com/office/officeart/2005/8/layout/orgChart1"/>
    <dgm:cxn modelId="{72E0A9F6-49DD-4796-B814-6DAB5BF1AAE9}" type="presParOf" srcId="{8EFD9D30-A29B-4684-A557-AB47A7577432}" destId="{D060EA5D-EC40-47EA-A90B-F1D29F53E31E}" srcOrd="0" destOrd="0" presId="urn:microsoft.com/office/officeart/2005/8/layout/orgChart1"/>
    <dgm:cxn modelId="{DBBDFAE1-38E9-4413-8D3E-0319CF693091}" type="presParOf" srcId="{8EFD9D30-A29B-4684-A557-AB47A7577432}" destId="{9DEDD53D-76A5-40A8-BE26-DDC889369032}" srcOrd="1" destOrd="0" presId="urn:microsoft.com/office/officeart/2005/8/layout/orgChart1"/>
    <dgm:cxn modelId="{6FCE9123-2EF9-421C-9EFE-886B254B014C}" type="presParOf" srcId="{1500A833-1345-4A19-801D-126D23CD551E}" destId="{C3AA791F-C125-4266-A94E-E23515AA8A4A}" srcOrd="1" destOrd="0" presId="urn:microsoft.com/office/officeart/2005/8/layout/orgChart1"/>
    <dgm:cxn modelId="{E8711582-A7B9-43D7-9E98-6FC2C28F1441}" type="presParOf" srcId="{1500A833-1345-4A19-801D-126D23CD551E}" destId="{B04CF5BE-F59C-4E04-A17F-01042D5424A3}" srcOrd="2" destOrd="0" presId="urn:microsoft.com/office/officeart/2005/8/layout/orgChart1"/>
    <dgm:cxn modelId="{804EB8C4-C59B-41A8-887E-2F9AD4A9171D}" type="presParOf" srcId="{3438FA76-A4EF-4436-8985-01206BE0A52C}" destId="{10D68651-BF8F-4F85-BE18-6672927A6F1E}" srcOrd="2" destOrd="0" presId="urn:microsoft.com/office/officeart/2005/8/layout/orgChart1"/>
    <dgm:cxn modelId="{AFA1DF1A-694C-443A-A014-0E6583003932}" type="presParOf" srcId="{3438FA76-A4EF-4436-8985-01206BE0A52C}" destId="{AF3E4673-7CB9-4920-B6A0-B3D89F3E6744}" srcOrd="3" destOrd="0" presId="urn:microsoft.com/office/officeart/2005/8/layout/orgChart1"/>
    <dgm:cxn modelId="{57C0CA8D-3B37-4211-A714-A4A9DC47204A}" type="presParOf" srcId="{AF3E4673-7CB9-4920-B6A0-B3D89F3E6744}" destId="{236130A2-BDCB-44AD-8165-820E9989987A}" srcOrd="0" destOrd="0" presId="urn:microsoft.com/office/officeart/2005/8/layout/orgChart1"/>
    <dgm:cxn modelId="{653B69C9-8655-492D-80A0-C8DD6C2F1FDD}" type="presParOf" srcId="{236130A2-BDCB-44AD-8165-820E9989987A}" destId="{7A7266DF-863F-4FC4-AB42-05B92F495546}" srcOrd="0" destOrd="0" presId="urn:microsoft.com/office/officeart/2005/8/layout/orgChart1"/>
    <dgm:cxn modelId="{9933AEB6-4041-44C3-A791-B1674A126C11}" type="presParOf" srcId="{236130A2-BDCB-44AD-8165-820E9989987A}" destId="{BBF66B70-7A4A-4E7D-A268-ED1C84E1DEE3}" srcOrd="1" destOrd="0" presId="urn:microsoft.com/office/officeart/2005/8/layout/orgChart1"/>
    <dgm:cxn modelId="{AE4466BF-95F9-4BC6-AC96-E3181F512328}" type="presParOf" srcId="{AF3E4673-7CB9-4920-B6A0-B3D89F3E6744}" destId="{2CAB2F27-1D1E-45AD-9587-CC76C875A10E}" srcOrd="1" destOrd="0" presId="urn:microsoft.com/office/officeart/2005/8/layout/orgChart1"/>
    <dgm:cxn modelId="{17ECE50C-96DD-4EC7-AE12-80D86E603836}" type="presParOf" srcId="{AF3E4673-7CB9-4920-B6A0-B3D89F3E6744}" destId="{0CF06419-390A-405F-A310-5CEFBD507736}" srcOrd="2" destOrd="0" presId="urn:microsoft.com/office/officeart/2005/8/layout/orgChart1"/>
    <dgm:cxn modelId="{1655FE56-0B81-4BF8-AB07-DE6393B49533}" type="presParOf" srcId="{49773573-FC24-429D-93E5-9969433FC666}" destId="{B2A13017-C735-4E63-8BA8-32C85D9FDB05}" srcOrd="2" destOrd="0" presId="urn:microsoft.com/office/officeart/2005/8/layout/orgChart1"/>
    <dgm:cxn modelId="{580E54B2-BA35-418E-9DFF-48FB4B206BDD}" type="presParOf" srcId="{4824CD10-F76F-4BAC-832E-01590D9BEB45}" destId="{75A61C1A-23B1-4C3E-B1D7-F8EF240DB8DA}" srcOrd="2" destOrd="0" presId="urn:microsoft.com/office/officeart/2005/8/layout/orgChart1"/>
    <dgm:cxn modelId="{6AEB890E-A5C7-491F-93E8-2532FDA6C235}" type="presParOf" srcId="{4824CD10-F76F-4BAC-832E-01590D9BEB45}" destId="{B46C19D1-C934-4212-891F-F010E6C9113B}" srcOrd="3" destOrd="0" presId="urn:microsoft.com/office/officeart/2005/8/layout/orgChart1"/>
    <dgm:cxn modelId="{9038B2F6-57DB-4A8D-BE9D-69F09C543148}" type="presParOf" srcId="{B46C19D1-C934-4212-891F-F010E6C9113B}" destId="{3B056842-4632-4E2F-8E39-A7BC9CAD87F0}" srcOrd="0" destOrd="0" presId="urn:microsoft.com/office/officeart/2005/8/layout/orgChart1"/>
    <dgm:cxn modelId="{5B461079-3EC8-4331-BB71-1D101ABF77E5}" type="presParOf" srcId="{3B056842-4632-4E2F-8E39-A7BC9CAD87F0}" destId="{42AA08FD-E7F3-4FC7-BB3D-6F6B35601600}" srcOrd="0" destOrd="0" presId="urn:microsoft.com/office/officeart/2005/8/layout/orgChart1"/>
    <dgm:cxn modelId="{2DFF6CE5-46A3-46FE-93AF-36CE4A59B91D}" type="presParOf" srcId="{3B056842-4632-4E2F-8E39-A7BC9CAD87F0}" destId="{737583E5-2817-4922-A058-176FE8B66393}" srcOrd="1" destOrd="0" presId="urn:microsoft.com/office/officeart/2005/8/layout/orgChart1"/>
    <dgm:cxn modelId="{38260A4E-2AA0-434D-A077-120684CAF468}" type="presParOf" srcId="{B46C19D1-C934-4212-891F-F010E6C9113B}" destId="{0A5DEB59-8DE8-427B-B1F6-4F6048B06072}" srcOrd="1" destOrd="0" presId="urn:microsoft.com/office/officeart/2005/8/layout/orgChart1"/>
    <dgm:cxn modelId="{DB34C815-B79B-4BC5-B845-A95A1C9B4540}" type="presParOf" srcId="{0A5DEB59-8DE8-427B-B1F6-4F6048B06072}" destId="{411F790D-EACD-47EC-8871-818207893ACA}" srcOrd="0" destOrd="0" presId="urn:microsoft.com/office/officeart/2005/8/layout/orgChart1"/>
    <dgm:cxn modelId="{AC0C7F99-2430-492C-B304-993C87FECE57}" type="presParOf" srcId="{0A5DEB59-8DE8-427B-B1F6-4F6048B06072}" destId="{5EA9A8CB-4AA4-4CDB-B318-8AA7CAA5BABA}" srcOrd="1" destOrd="0" presId="urn:microsoft.com/office/officeart/2005/8/layout/orgChart1"/>
    <dgm:cxn modelId="{6A3CCA83-7E62-40A9-856F-4F4F0ABD6350}" type="presParOf" srcId="{5EA9A8CB-4AA4-4CDB-B318-8AA7CAA5BABA}" destId="{9C7C68AB-D4C9-42FA-B918-5494CE754248}" srcOrd="0" destOrd="0" presId="urn:microsoft.com/office/officeart/2005/8/layout/orgChart1"/>
    <dgm:cxn modelId="{8BAFE27C-C929-46D6-A964-8E89D9DB544D}" type="presParOf" srcId="{9C7C68AB-D4C9-42FA-B918-5494CE754248}" destId="{2FE0BCD4-D491-4B66-B8D8-C7BD9FAE3491}" srcOrd="0" destOrd="0" presId="urn:microsoft.com/office/officeart/2005/8/layout/orgChart1"/>
    <dgm:cxn modelId="{217316C0-9803-4B1A-91B3-64819F988C45}" type="presParOf" srcId="{9C7C68AB-D4C9-42FA-B918-5494CE754248}" destId="{047D0E4F-B6A2-499D-A61C-330E390317F2}" srcOrd="1" destOrd="0" presId="urn:microsoft.com/office/officeart/2005/8/layout/orgChart1"/>
    <dgm:cxn modelId="{23A1A7C9-ABAB-4ED4-9140-34E23FEFA2E0}" type="presParOf" srcId="{5EA9A8CB-4AA4-4CDB-B318-8AA7CAA5BABA}" destId="{F28CA75D-A83A-435A-8785-E55DF70546D5}" srcOrd="1" destOrd="0" presId="urn:microsoft.com/office/officeart/2005/8/layout/orgChart1"/>
    <dgm:cxn modelId="{7D94C8BF-752B-496F-9F04-B20CA8187CC8}" type="presParOf" srcId="{5EA9A8CB-4AA4-4CDB-B318-8AA7CAA5BABA}" destId="{238E5CE0-5482-4D39-AD13-44FA1A32F9E2}" srcOrd="2" destOrd="0" presId="urn:microsoft.com/office/officeart/2005/8/layout/orgChart1"/>
    <dgm:cxn modelId="{41CB75C6-E981-4962-A3C1-381BFA7DB420}" type="presParOf" srcId="{0A5DEB59-8DE8-427B-B1F6-4F6048B06072}" destId="{5388E2EC-C6BE-4C8B-9ABE-4A1BED6711BD}" srcOrd="2" destOrd="0" presId="urn:microsoft.com/office/officeart/2005/8/layout/orgChart1"/>
    <dgm:cxn modelId="{1C7988B0-D62E-43C1-BFAC-405BAF25F0CA}" type="presParOf" srcId="{0A5DEB59-8DE8-427B-B1F6-4F6048B06072}" destId="{83E54477-9287-4514-A02A-86A926B9A6CE}" srcOrd="3" destOrd="0" presId="urn:microsoft.com/office/officeart/2005/8/layout/orgChart1"/>
    <dgm:cxn modelId="{D438730C-B45F-47C1-8234-80DAAE422EED}" type="presParOf" srcId="{83E54477-9287-4514-A02A-86A926B9A6CE}" destId="{CD3F655B-15F3-43E9-924E-8934E3C7D82D}" srcOrd="0" destOrd="0" presId="urn:microsoft.com/office/officeart/2005/8/layout/orgChart1"/>
    <dgm:cxn modelId="{C8ABC194-577D-4AB8-87F3-4E2AA8C5531A}" type="presParOf" srcId="{CD3F655B-15F3-43E9-924E-8934E3C7D82D}" destId="{5A228138-FE9C-4841-A51E-F085E47F3D0E}" srcOrd="0" destOrd="0" presId="urn:microsoft.com/office/officeart/2005/8/layout/orgChart1"/>
    <dgm:cxn modelId="{AB0BC45C-AFE4-4CA1-B28D-1C1A20D9787D}" type="presParOf" srcId="{CD3F655B-15F3-43E9-924E-8934E3C7D82D}" destId="{ED087F0E-04AA-4EE6-AF0A-8A7FB347A42A}" srcOrd="1" destOrd="0" presId="urn:microsoft.com/office/officeart/2005/8/layout/orgChart1"/>
    <dgm:cxn modelId="{164C7C97-DC6A-4319-8DCD-F4C884986FA1}" type="presParOf" srcId="{83E54477-9287-4514-A02A-86A926B9A6CE}" destId="{337D0D8B-F498-4EA8-8D70-37C6276DD549}" srcOrd="1" destOrd="0" presId="urn:microsoft.com/office/officeart/2005/8/layout/orgChart1"/>
    <dgm:cxn modelId="{CB5D9875-3DEB-4057-BE33-166DE6528A25}" type="presParOf" srcId="{83E54477-9287-4514-A02A-86A926B9A6CE}" destId="{718CF7C4-6F68-41B9-8134-61D443353AFB}" srcOrd="2" destOrd="0" presId="urn:microsoft.com/office/officeart/2005/8/layout/orgChart1"/>
    <dgm:cxn modelId="{492C820A-3D87-49D9-8CE3-FAA207C8A508}" type="presParOf" srcId="{0A5DEB59-8DE8-427B-B1F6-4F6048B06072}" destId="{388BFAA0-BDAA-47C2-9A3A-C5A375064F16}" srcOrd="4" destOrd="0" presId="urn:microsoft.com/office/officeart/2005/8/layout/orgChart1"/>
    <dgm:cxn modelId="{564B9079-919A-4226-90CF-C614DD3E05FB}" type="presParOf" srcId="{0A5DEB59-8DE8-427B-B1F6-4F6048B06072}" destId="{84DE35E2-334E-40D8-BB08-8D7B05A38CE7}" srcOrd="5" destOrd="0" presId="urn:microsoft.com/office/officeart/2005/8/layout/orgChart1"/>
    <dgm:cxn modelId="{0B06F8C7-E31A-49BC-9EFD-2B448808253C}" type="presParOf" srcId="{84DE35E2-334E-40D8-BB08-8D7B05A38CE7}" destId="{54B81112-E864-460A-B240-E2C8F366ACC5}" srcOrd="0" destOrd="0" presId="urn:microsoft.com/office/officeart/2005/8/layout/orgChart1"/>
    <dgm:cxn modelId="{E3EB0175-2879-45AE-9A81-DCB2BCA56038}" type="presParOf" srcId="{54B81112-E864-460A-B240-E2C8F366ACC5}" destId="{FD0F2374-189B-4634-B50B-4C18A630B9A1}" srcOrd="0" destOrd="0" presId="urn:microsoft.com/office/officeart/2005/8/layout/orgChart1"/>
    <dgm:cxn modelId="{615FF69E-6C9F-4522-9DFE-3383E4C7896A}" type="presParOf" srcId="{54B81112-E864-460A-B240-E2C8F366ACC5}" destId="{E599AD59-DED3-4833-87A0-799B99A57BFF}" srcOrd="1" destOrd="0" presId="urn:microsoft.com/office/officeart/2005/8/layout/orgChart1"/>
    <dgm:cxn modelId="{DBBE0C22-7D61-4F96-9C16-17AEB27685E7}" type="presParOf" srcId="{84DE35E2-334E-40D8-BB08-8D7B05A38CE7}" destId="{78896D8A-EB2A-4C01-B461-3DEB9EC47B27}" srcOrd="1" destOrd="0" presId="urn:microsoft.com/office/officeart/2005/8/layout/orgChart1"/>
    <dgm:cxn modelId="{0BF0DE23-7243-41F8-ABB9-5A197A26430D}" type="presParOf" srcId="{84DE35E2-334E-40D8-BB08-8D7B05A38CE7}" destId="{1F640878-ECC8-41D1-9E07-6E60089872CD}" srcOrd="2" destOrd="0" presId="urn:microsoft.com/office/officeart/2005/8/layout/orgChart1"/>
    <dgm:cxn modelId="{3F0EFD0D-E511-424D-B331-4650D2595420}" type="presParOf" srcId="{B46C19D1-C934-4212-891F-F010E6C9113B}" destId="{3C1000C9-8C1D-46DB-B1F6-157FC41BB007}" srcOrd="2" destOrd="0" presId="urn:microsoft.com/office/officeart/2005/8/layout/orgChart1"/>
    <dgm:cxn modelId="{5D5E1A0B-5112-48DC-A089-DEF1DA1B97E2}" type="presParOf" srcId="{4824CD10-F76F-4BAC-832E-01590D9BEB45}" destId="{A393E56F-F7CD-46B1-B497-97CC3217F2EF}" srcOrd="4" destOrd="0" presId="urn:microsoft.com/office/officeart/2005/8/layout/orgChart1"/>
    <dgm:cxn modelId="{63F89714-3F48-40B2-BCF1-79B8AEDCC8AF}" type="presParOf" srcId="{4824CD10-F76F-4BAC-832E-01590D9BEB45}" destId="{6D28DF7E-3DC2-4AA9-A9A6-9AD22787515F}" srcOrd="5" destOrd="0" presId="urn:microsoft.com/office/officeart/2005/8/layout/orgChart1"/>
    <dgm:cxn modelId="{5B7367B8-E645-490E-BDCF-7395AFFF77AC}" type="presParOf" srcId="{6D28DF7E-3DC2-4AA9-A9A6-9AD22787515F}" destId="{95FB6D3A-7931-4BC9-BC50-601D5BB7E268}" srcOrd="0" destOrd="0" presId="urn:microsoft.com/office/officeart/2005/8/layout/orgChart1"/>
    <dgm:cxn modelId="{83716419-9EA6-436C-9B3C-1472734E947C}" type="presParOf" srcId="{95FB6D3A-7931-4BC9-BC50-601D5BB7E268}" destId="{B322CDE1-C3ED-43E1-90AC-B9176D7A2208}" srcOrd="0" destOrd="0" presId="urn:microsoft.com/office/officeart/2005/8/layout/orgChart1"/>
    <dgm:cxn modelId="{EC061768-0EE9-4D2F-9BA8-BFF960E95968}" type="presParOf" srcId="{95FB6D3A-7931-4BC9-BC50-601D5BB7E268}" destId="{B3FA554D-920E-42BE-890D-A25734FC9099}" srcOrd="1" destOrd="0" presId="urn:microsoft.com/office/officeart/2005/8/layout/orgChart1"/>
    <dgm:cxn modelId="{2E3D3A0B-5D2B-48A3-926A-90A023F71405}" type="presParOf" srcId="{6D28DF7E-3DC2-4AA9-A9A6-9AD22787515F}" destId="{AD7133D3-102D-43E8-9234-6BBBD799DE28}" srcOrd="1" destOrd="0" presId="urn:microsoft.com/office/officeart/2005/8/layout/orgChart1"/>
    <dgm:cxn modelId="{67839E3D-60DE-489E-8ACB-F07D1E01B7E7}" type="presParOf" srcId="{6D28DF7E-3DC2-4AA9-A9A6-9AD22787515F}" destId="{986E12E4-0B62-405F-BCAA-140E9A9650BD}" srcOrd="2" destOrd="0" presId="urn:microsoft.com/office/officeart/2005/8/layout/orgChart1"/>
    <dgm:cxn modelId="{95580374-9A07-4A46-9043-AF6A694B607E}" type="presParOf" srcId="{3AA7FD94-94B4-45BD-BE04-A50E79B52C7A}" destId="{4A4CC854-7B5F-482D-BE46-A9594F3E0C9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93E56F-F7CD-46B1-B497-97CC3217F2EF}">
      <dsp:nvSpPr>
        <dsp:cNvPr id="0" name=""/>
        <dsp:cNvSpPr/>
      </dsp:nvSpPr>
      <dsp:spPr>
        <a:xfrm>
          <a:off x="2743200" y="479680"/>
          <a:ext cx="1158827" cy="201118"/>
        </a:xfrm>
        <a:custGeom>
          <a:avLst/>
          <a:gdLst/>
          <a:ahLst/>
          <a:cxnLst/>
          <a:rect l="0" t="0" r="0" b="0"/>
          <a:pathLst>
            <a:path>
              <a:moveTo>
                <a:pt x="0" y="0"/>
              </a:moveTo>
              <a:lnTo>
                <a:pt x="0" y="100559"/>
              </a:lnTo>
              <a:lnTo>
                <a:pt x="1158827" y="100559"/>
              </a:lnTo>
              <a:lnTo>
                <a:pt x="1158827"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388BFAA0-BDAA-47C2-9A3A-C5A375064F16}">
      <dsp:nvSpPr>
        <dsp:cNvPr id="0" name=""/>
        <dsp:cNvSpPr/>
      </dsp:nvSpPr>
      <dsp:spPr>
        <a:xfrm>
          <a:off x="2360116" y="1159653"/>
          <a:ext cx="143656" cy="1800492"/>
        </a:xfrm>
        <a:custGeom>
          <a:avLst/>
          <a:gdLst/>
          <a:ahLst/>
          <a:cxnLst/>
          <a:rect l="0" t="0" r="0" b="0"/>
          <a:pathLst>
            <a:path>
              <a:moveTo>
                <a:pt x="0" y="0"/>
              </a:moveTo>
              <a:lnTo>
                <a:pt x="0" y="1800492"/>
              </a:lnTo>
              <a:lnTo>
                <a:pt x="143656" y="1800492"/>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5388E2EC-C6BE-4C8B-9ABE-4A1BED6711BD}">
      <dsp:nvSpPr>
        <dsp:cNvPr id="0" name=""/>
        <dsp:cNvSpPr/>
      </dsp:nvSpPr>
      <dsp:spPr>
        <a:xfrm>
          <a:off x="2360116"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411F790D-EACD-47EC-8871-818207893ACA}">
      <dsp:nvSpPr>
        <dsp:cNvPr id="0" name=""/>
        <dsp:cNvSpPr/>
      </dsp:nvSpPr>
      <dsp:spPr>
        <a:xfrm>
          <a:off x="2360116"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75A61C1A-23B1-4C3E-B1D7-F8EF240DB8DA}">
      <dsp:nvSpPr>
        <dsp:cNvPr id="0" name=""/>
        <dsp:cNvSpPr/>
      </dsp:nvSpPr>
      <dsp:spPr>
        <a:xfrm>
          <a:off x="2697480" y="479680"/>
          <a:ext cx="91440" cy="201118"/>
        </a:xfrm>
        <a:custGeom>
          <a:avLst/>
          <a:gdLst/>
          <a:ahLst/>
          <a:cxnLst/>
          <a:rect l="0" t="0" r="0" b="0"/>
          <a:pathLst>
            <a:path>
              <a:moveTo>
                <a:pt x="45720" y="0"/>
              </a:moveTo>
              <a:lnTo>
                <a:pt x="4572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10D68651-BF8F-4F85-BE18-6672927A6F1E}">
      <dsp:nvSpPr>
        <dsp:cNvPr id="0" name=""/>
        <dsp:cNvSpPr/>
      </dsp:nvSpPr>
      <dsp:spPr>
        <a:xfrm>
          <a:off x="1201288" y="1159653"/>
          <a:ext cx="143656" cy="1120519"/>
        </a:xfrm>
        <a:custGeom>
          <a:avLst/>
          <a:gdLst/>
          <a:ahLst/>
          <a:cxnLst/>
          <a:rect l="0" t="0" r="0" b="0"/>
          <a:pathLst>
            <a:path>
              <a:moveTo>
                <a:pt x="0" y="0"/>
              </a:moveTo>
              <a:lnTo>
                <a:pt x="0" y="1120519"/>
              </a:lnTo>
              <a:lnTo>
                <a:pt x="143656" y="1120519"/>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9E5734E-54E4-43D5-871E-334FEE2C2609}">
      <dsp:nvSpPr>
        <dsp:cNvPr id="0" name=""/>
        <dsp:cNvSpPr/>
      </dsp:nvSpPr>
      <dsp:spPr>
        <a:xfrm>
          <a:off x="1201288" y="1159653"/>
          <a:ext cx="143656" cy="440546"/>
        </a:xfrm>
        <a:custGeom>
          <a:avLst/>
          <a:gdLst/>
          <a:ahLst/>
          <a:cxnLst/>
          <a:rect l="0" t="0" r="0" b="0"/>
          <a:pathLst>
            <a:path>
              <a:moveTo>
                <a:pt x="0" y="0"/>
              </a:moveTo>
              <a:lnTo>
                <a:pt x="0" y="440546"/>
              </a:lnTo>
              <a:lnTo>
                <a:pt x="143656" y="440546"/>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AAB9FE7E-2875-4844-B680-A1107A5F86F2}">
      <dsp:nvSpPr>
        <dsp:cNvPr id="0" name=""/>
        <dsp:cNvSpPr/>
      </dsp:nvSpPr>
      <dsp:spPr>
        <a:xfrm>
          <a:off x="1584372" y="479680"/>
          <a:ext cx="1158827" cy="201118"/>
        </a:xfrm>
        <a:custGeom>
          <a:avLst/>
          <a:gdLst/>
          <a:ahLst/>
          <a:cxnLst/>
          <a:rect l="0" t="0" r="0" b="0"/>
          <a:pathLst>
            <a:path>
              <a:moveTo>
                <a:pt x="1158827" y="0"/>
              </a:moveTo>
              <a:lnTo>
                <a:pt x="1158827" y="100559"/>
              </a:lnTo>
              <a:lnTo>
                <a:pt x="0" y="100559"/>
              </a:lnTo>
              <a:lnTo>
                <a:pt x="0" y="201118"/>
              </a:lnTo>
            </a:path>
          </a:pathLst>
        </a:custGeom>
        <a:noFill/>
        <a:ln w="25400" cap="flat" cmpd="sng" algn="ctr">
          <a:solidFill>
            <a:srgbClr val="3E6F89"/>
          </a:solidFill>
          <a:prstDash val="solid"/>
        </a:ln>
        <a:effectLst/>
      </dsp:spPr>
      <dsp:style>
        <a:lnRef idx="2">
          <a:scrgbClr r="0" g="0" b="0"/>
        </a:lnRef>
        <a:fillRef idx="0">
          <a:scrgbClr r="0" g="0" b="0"/>
        </a:fillRef>
        <a:effectRef idx="0">
          <a:scrgbClr r="0" g="0" b="0"/>
        </a:effectRef>
        <a:fontRef idx="minor"/>
      </dsp:style>
    </dsp:sp>
    <dsp:sp modelId="{E197E94F-9717-4526-A5A5-0C9935C28161}">
      <dsp:nvSpPr>
        <dsp:cNvPr id="0" name=""/>
        <dsp:cNvSpPr/>
      </dsp:nvSpPr>
      <dsp:spPr>
        <a:xfrm>
          <a:off x="2264345" y="825"/>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Box Chassis</a:t>
          </a:r>
        </a:p>
      </dsp:txBody>
      <dsp:txXfrm>
        <a:off x="2264345" y="825"/>
        <a:ext cx="957708" cy="478854"/>
      </dsp:txXfrm>
    </dsp:sp>
    <dsp:sp modelId="{473FAFD0-261B-48B4-B865-2C794CB531F1}">
      <dsp:nvSpPr>
        <dsp:cNvPr id="0" name=""/>
        <dsp:cNvSpPr/>
      </dsp:nvSpPr>
      <dsp:spPr>
        <a:xfrm>
          <a:off x="1105517"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xle Assembly</a:t>
          </a:r>
        </a:p>
      </dsp:txBody>
      <dsp:txXfrm>
        <a:off x="1105517" y="680799"/>
        <a:ext cx="957708" cy="478854"/>
      </dsp:txXfrm>
    </dsp:sp>
    <dsp:sp modelId="{D060EA5D-EC40-47EA-A90B-F1D29F53E31E}">
      <dsp:nvSpPr>
        <dsp:cNvPr id="0" name=""/>
        <dsp:cNvSpPr/>
      </dsp:nvSpPr>
      <dsp:spPr>
        <a:xfrm>
          <a:off x="1344944"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olulu Wheels</a:t>
          </a:r>
        </a:p>
      </dsp:txBody>
      <dsp:txXfrm>
        <a:off x="1344944" y="1360772"/>
        <a:ext cx="957708" cy="478854"/>
      </dsp:txXfrm>
    </dsp:sp>
    <dsp:sp modelId="{7A7266DF-863F-4FC4-AB42-05B92F495546}">
      <dsp:nvSpPr>
        <dsp:cNvPr id="0" name=""/>
        <dsp:cNvSpPr/>
      </dsp:nvSpPr>
      <dsp:spPr>
        <a:xfrm>
          <a:off x="1344944"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606ZZ Bearings</a:t>
          </a:r>
        </a:p>
      </dsp:txBody>
      <dsp:txXfrm>
        <a:off x="1344944" y="2040746"/>
        <a:ext cx="957708" cy="478854"/>
      </dsp:txXfrm>
    </dsp:sp>
    <dsp:sp modelId="{42AA08FD-E7F3-4FC7-BB3D-6F6B35601600}">
      <dsp:nvSpPr>
        <dsp:cNvPr id="0" name=""/>
        <dsp:cNvSpPr/>
      </dsp:nvSpPr>
      <dsp:spPr>
        <a:xfrm>
          <a:off x="2264345" y="680799"/>
          <a:ext cx="957708" cy="478854"/>
        </a:xfrm>
        <a:prstGeom prst="rect">
          <a:avLst/>
        </a:prstGeom>
        <a:solidFill>
          <a:srgbClr val="3E6F89"/>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endulum</a:t>
          </a:r>
        </a:p>
      </dsp:txBody>
      <dsp:txXfrm>
        <a:off x="2264345" y="680799"/>
        <a:ext cx="957708" cy="478854"/>
      </dsp:txXfrm>
    </dsp:sp>
    <dsp:sp modelId="{2FE0BCD4-D491-4B66-B8D8-C7BD9FAE3491}">
      <dsp:nvSpPr>
        <dsp:cNvPr id="0" name=""/>
        <dsp:cNvSpPr/>
      </dsp:nvSpPr>
      <dsp:spPr>
        <a:xfrm>
          <a:off x="2503772" y="1360772"/>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Aluminium Shaft</a:t>
          </a:r>
        </a:p>
      </dsp:txBody>
      <dsp:txXfrm>
        <a:off x="2503772" y="1360772"/>
        <a:ext cx="957708" cy="478854"/>
      </dsp:txXfrm>
    </dsp:sp>
    <dsp:sp modelId="{5A228138-FE9C-4841-A51E-F085E47F3D0E}">
      <dsp:nvSpPr>
        <dsp:cNvPr id="0" name=""/>
        <dsp:cNvSpPr/>
      </dsp:nvSpPr>
      <dsp:spPr>
        <a:xfrm>
          <a:off x="2503772" y="2040746"/>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Steel Weight</a:t>
          </a:r>
        </a:p>
      </dsp:txBody>
      <dsp:txXfrm>
        <a:off x="2503772" y="2040746"/>
        <a:ext cx="957708" cy="478854"/>
      </dsp:txXfrm>
    </dsp:sp>
    <dsp:sp modelId="{FD0F2374-189B-4634-B50B-4C18A630B9A1}">
      <dsp:nvSpPr>
        <dsp:cNvPr id="0" name=""/>
        <dsp:cNvSpPr/>
      </dsp:nvSpPr>
      <dsp:spPr>
        <a:xfrm>
          <a:off x="2503772" y="272071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Workshop Mountings</a:t>
          </a:r>
        </a:p>
      </dsp:txBody>
      <dsp:txXfrm>
        <a:off x="2503772" y="2720719"/>
        <a:ext cx="957708" cy="478854"/>
      </dsp:txXfrm>
    </dsp:sp>
    <dsp:sp modelId="{B322CDE1-C3ED-43E1-90AC-B9176D7A2208}">
      <dsp:nvSpPr>
        <dsp:cNvPr id="0" name=""/>
        <dsp:cNvSpPr/>
      </dsp:nvSpPr>
      <dsp:spPr>
        <a:xfrm>
          <a:off x="3423173" y="680799"/>
          <a:ext cx="957708" cy="478854"/>
        </a:xfrm>
        <a:prstGeom prst="rect">
          <a:avLst/>
        </a:prstGeom>
        <a:solidFill>
          <a:srgbClr val="3E6F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b="1" i="0" kern="1200" baseline="0">
              <a:solidFill>
                <a:srgbClr val="E7EDF0"/>
              </a:solidFill>
              <a:latin typeface="Roboto" panose="02000000000000000000" pitchFamily="2" charset="0"/>
              <a:ea typeface="Roboto" panose="02000000000000000000" pitchFamily="2" charset="0"/>
            </a:rPr>
            <a:t>Plastic 3mm PCB Standoffs</a:t>
          </a:r>
        </a:p>
      </dsp:txBody>
      <dsp:txXfrm>
        <a:off x="3423173" y="680799"/>
        <a:ext cx="957708" cy="4788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Roboto">
    <w:charset w:val="00"/>
    <w:family w:val="auto"/>
    <w:pitch w:val="variable"/>
    <w:sig w:usb0="E00002FF" w:usb1="5000205B" w:usb2="0000002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3A3"/>
    <w:rsid w:val="0039652E"/>
    <w:rsid w:val="004443A3"/>
    <w:rsid w:val="008E0AF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65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5C1D58FF-6BE0-4139-955D-4FC6DF6E6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164</Words>
  <Characters>1803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Manager/>
  <Company/>
  <LinksUpToDate>false</LinksUpToDate>
  <CharactersWithSpaces>21158</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subject/>
  <dc:creator/>
  <cp:keywords/>
  <dc:description/>
  <cp:lastModifiedBy/>
  <cp:revision>1</cp:revision>
  <dcterms:created xsi:type="dcterms:W3CDTF">2017-11-11T09:16:00Z</dcterms:created>
  <dcterms:modified xsi:type="dcterms:W3CDTF">2017-11-12T12:57: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